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7A87C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14:paraId="312753F8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0" w:name="_Toc150345920"/>
      <w:bookmarkStart w:id="1" w:name="_Toc151159119"/>
      <w:bookmarkStart w:id="2" w:name="_Toc151197581"/>
      <w:bookmarkStart w:id="3" w:name="_Toc151202744"/>
      <w:r w:rsidRPr="00DC27A2">
        <w:rPr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r w:rsidRPr="00DC27A2">
        <w:rPr>
          <w:bCs/>
          <w:sz w:val="28"/>
          <w:szCs w:val="28"/>
        </w:rPr>
        <w:t xml:space="preserve"> </w:t>
      </w:r>
    </w:p>
    <w:p w14:paraId="4CCD3067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4" w:name="_Toc150345921"/>
      <w:bookmarkStart w:id="5" w:name="_Toc151159120"/>
      <w:bookmarkStart w:id="6" w:name="_Toc151197582"/>
      <w:bookmarkStart w:id="7" w:name="_Toc151202745"/>
      <w:r w:rsidRPr="00DC27A2">
        <w:rPr>
          <w:bCs/>
          <w:sz w:val="28"/>
          <w:szCs w:val="28"/>
        </w:rPr>
        <w:t>высшего образования</w:t>
      </w:r>
      <w:bookmarkEnd w:id="4"/>
      <w:bookmarkEnd w:id="5"/>
      <w:bookmarkEnd w:id="6"/>
      <w:bookmarkEnd w:id="7"/>
    </w:p>
    <w:p w14:paraId="76C6BB0D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8" w:name="_Toc150345922"/>
      <w:bookmarkStart w:id="9" w:name="_Toc151159121"/>
      <w:bookmarkStart w:id="10" w:name="_Toc151197583"/>
      <w:bookmarkStart w:id="11" w:name="_Toc151202746"/>
      <w:r w:rsidRPr="00DC27A2">
        <w:rPr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8"/>
      <w:bookmarkEnd w:id="9"/>
      <w:bookmarkEnd w:id="10"/>
      <w:bookmarkEnd w:id="11"/>
    </w:p>
    <w:p w14:paraId="4102E78B" w14:textId="77777777" w:rsidR="00AC1355" w:rsidRPr="00DC27A2" w:rsidRDefault="00AC1355" w:rsidP="00AC1355">
      <w:pPr>
        <w:spacing w:after="24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(ФГАОУ ВО «</w:t>
      </w:r>
      <w:proofErr w:type="spellStart"/>
      <w:r w:rsidRPr="00DC27A2">
        <w:rPr>
          <w:sz w:val="28"/>
          <w:szCs w:val="28"/>
        </w:rPr>
        <w:t>СПбПУ</w:t>
      </w:r>
      <w:proofErr w:type="spellEnd"/>
      <w:r w:rsidRPr="00DC27A2">
        <w:rPr>
          <w:sz w:val="28"/>
          <w:szCs w:val="28"/>
        </w:rPr>
        <w:t>»)</w:t>
      </w:r>
    </w:p>
    <w:p w14:paraId="2779A939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Институт среднего профессионального образования</w:t>
      </w:r>
    </w:p>
    <w:p w14:paraId="015DAE80" w14:textId="77777777" w:rsidR="00AC1355" w:rsidRPr="00DC27A2" w:rsidRDefault="00AC1355" w:rsidP="00AC1355">
      <w:pPr>
        <w:widowControl w:val="0"/>
        <w:spacing w:after="0" w:line="240" w:lineRule="auto"/>
        <w:rPr>
          <w:rFonts w:eastAsia="Courier New" w:cs="Courier New"/>
          <w:szCs w:val="24"/>
          <w:lang w:bidi="ru-RU"/>
        </w:rPr>
      </w:pPr>
    </w:p>
    <w:p w14:paraId="01FC2039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>УТВЕРЖДАЮ</w:t>
      </w:r>
    </w:p>
    <w:p w14:paraId="406CD545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Зам. директора по УПР</w:t>
      </w:r>
    </w:p>
    <w:p w14:paraId="2A3E7DA3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С.Ю. Назаров________</w:t>
      </w:r>
    </w:p>
    <w:p w14:paraId="3A669EF9" w14:textId="77777777" w:rsidR="00AC1355" w:rsidRPr="00DC27A2" w:rsidRDefault="00AC1355" w:rsidP="00AC1355">
      <w:pPr>
        <w:widowControl w:val="0"/>
        <w:spacing w:after="0" w:line="240" w:lineRule="auto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                                                                                    «___</w:t>
      </w:r>
      <w:proofErr w:type="gramStart"/>
      <w:r w:rsidRPr="00DC27A2">
        <w:rPr>
          <w:rFonts w:eastAsia="Courier New" w:cs="Courier New"/>
          <w:sz w:val="24"/>
          <w:szCs w:val="24"/>
          <w:lang w:bidi="ru-RU"/>
        </w:rPr>
        <w:t>_»_</w:t>
      </w:r>
      <w:proofErr w:type="gramEnd"/>
      <w:r w:rsidRPr="00DC27A2">
        <w:rPr>
          <w:rFonts w:eastAsia="Courier New" w:cs="Courier New"/>
          <w:sz w:val="24"/>
          <w:szCs w:val="24"/>
          <w:lang w:bidi="ru-RU"/>
        </w:rPr>
        <w:t>_______20___г.</w:t>
      </w:r>
    </w:p>
    <w:p w14:paraId="0DED783F" w14:textId="77777777" w:rsidR="00AC1355" w:rsidRPr="00DC27A2" w:rsidRDefault="00AC1355" w:rsidP="00AC1355">
      <w:pPr>
        <w:widowControl w:val="0"/>
        <w:spacing w:before="240" w:after="240" w:line="240" w:lineRule="auto"/>
        <w:rPr>
          <w:b/>
          <w:caps/>
          <w:sz w:val="40"/>
          <w:szCs w:val="36"/>
        </w:rPr>
      </w:pPr>
      <w:r w:rsidRPr="00DC27A2">
        <w:rPr>
          <w:b/>
          <w:caps/>
          <w:sz w:val="40"/>
          <w:szCs w:val="36"/>
        </w:rPr>
        <w:t xml:space="preserve">ОТЧЕТ </w:t>
      </w:r>
    </w:p>
    <w:p w14:paraId="6A2ACECB" w14:textId="77777777" w:rsidR="00AC1355" w:rsidRPr="00DC27A2" w:rsidRDefault="00AC1355" w:rsidP="00AC1355">
      <w:pPr>
        <w:widowControl w:val="0"/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по учебной практике (по профилю специальности)</w:t>
      </w:r>
    </w:p>
    <w:p w14:paraId="074C2DA6" w14:textId="77777777" w:rsidR="00AC1355" w:rsidRPr="00DC27A2" w:rsidRDefault="00AC1355" w:rsidP="00AC1355">
      <w:pPr>
        <w:widowControl w:val="0"/>
        <w:spacing w:after="0" w:line="240" w:lineRule="auto"/>
        <w:rPr>
          <w:b/>
          <w:sz w:val="28"/>
          <w:szCs w:val="28"/>
        </w:rPr>
      </w:pPr>
    </w:p>
    <w:p w14:paraId="107FDC00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>по профессиональному модулю ПМ.02 «</w:t>
      </w:r>
      <w:r w:rsidRPr="00DC27A2">
        <w:rPr>
          <w:sz w:val="28"/>
          <w:szCs w:val="24"/>
          <w:u w:val="single"/>
        </w:rPr>
        <w:t>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1427A34D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4FB07665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3FBAEE16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014CA354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курса 42919/4 группы</w:t>
      </w:r>
    </w:p>
    <w:p w14:paraId="74227F1E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6A73852D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6CC90EA6" w14:textId="77777777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</w:p>
    <w:p w14:paraId="7843E771" w14:textId="0ABAB171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6012E50B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4FE9AEBD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52E15709" w14:textId="77777777" w:rsidR="00AC1355" w:rsidRPr="00DC27A2" w:rsidRDefault="00AC1355" w:rsidP="00AC1355">
      <w:pPr>
        <w:spacing w:after="0" w:line="204" w:lineRule="auto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29D4CDF6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63EE1A1A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406C3914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</w:p>
    <w:p w14:paraId="12D681BF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4A3C28D2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00F6CF1E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177468AC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67E05FDB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25CA43F1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  <w:r w:rsidRPr="00DC27A2">
        <w:rPr>
          <w:sz w:val="28"/>
          <w:szCs w:val="28"/>
        </w:rPr>
        <w:t xml:space="preserve">Руководитель практики          </w:t>
      </w:r>
      <w:r w:rsidRPr="00DC27A2">
        <w:rPr>
          <w:sz w:val="28"/>
          <w:szCs w:val="28"/>
          <w:u w:val="single"/>
        </w:rPr>
        <w:tab/>
        <w:t xml:space="preserve">    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</w:rPr>
        <w:tab/>
        <w:t xml:space="preserve">        </w:t>
      </w:r>
      <w:r w:rsidRPr="00DC27A2">
        <w:rPr>
          <w:sz w:val="28"/>
          <w:szCs w:val="28"/>
          <w:u w:val="single"/>
        </w:rPr>
        <w:t xml:space="preserve">  Коннова А.Е.</w:t>
      </w:r>
      <w:r w:rsidRPr="00DC27A2">
        <w:rPr>
          <w:sz w:val="28"/>
          <w:szCs w:val="28"/>
          <w:u w:val="single"/>
        </w:rPr>
        <w:tab/>
        <w:t xml:space="preserve">  </w:t>
      </w:r>
    </w:p>
    <w:p w14:paraId="5B9D3B95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  <w:r w:rsidRPr="00DC27A2">
        <w:rPr>
          <w:sz w:val="28"/>
          <w:szCs w:val="28"/>
        </w:rPr>
        <w:t xml:space="preserve">                        </w:t>
      </w:r>
      <w:r w:rsidRPr="00DC27A2">
        <w:rPr>
          <w:sz w:val="24"/>
          <w:szCs w:val="24"/>
        </w:rPr>
        <w:t xml:space="preserve">   </w:t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  <w:t xml:space="preserve">            (</w:t>
      </w:r>
      <w:proofErr w:type="gramStart"/>
      <w:r w:rsidRPr="00DC27A2">
        <w:rPr>
          <w:sz w:val="20"/>
          <w:szCs w:val="20"/>
        </w:rPr>
        <w:t>подпись)</w:t>
      </w:r>
      <w:r w:rsidRPr="00DC27A2">
        <w:rPr>
          <w:sz w:val="24"/>
          <w:szCs w:val="24"/>
        </w:rPr>
        <w:t xml:space="preserve">   </w:t>
      </w:r>
      <w:proofErr w:type="gramEnd"/>
      <w:r w:rsidRPr="00DC27A2">
        <w:rPr>
          <w:sz w:val="24"/>
          <w:szCs w:val="24"/>
        </w:rPr>
        <w:t xml:space="preserve">                             (</w:t>
      </w:r>
      <w:r w:rsidRPr="00DC27A2">
        <w:rPr>
          <w:sz w:val="20"/>
          <w:szCs w:val="20"/>
        </w:rPr>
        <w:t>расшифровка подписи)</w:t>
      </w:r>
    </w:p>
    <w:p w14:paraId="3A03A476" w14:textId="77777777" w:rsidR="00AC1355" w:rsidRPr="00DC27A2" w:rsidRDefault="00AC1355" w:rsidP="00AC1355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38C91AD5" w14:textId="77777777" w:rsidR="00AC1355" w:rsidRPr="00DC27A2" w:rsidRDefault="00AC1355" w:rsidP="00AC1355">
      <w:pPr>
        <w:spacing w:after="0" w:line="240" w:lineRule="auto"/>
        <w:rPr>
          <w:sz w:val="24"/>
          <w:szCs w:val="24"/>
          <w:u w:val="single"/>
        </w:rPr>
      </w:pPr>
      <w:r w:rsidRPr="00DC27A2">
        <w:rPr>
          <w:sz w:val="28"/>
          <w:szCs w:val="24"/>
        </w:rPr>
        <w:t xml:space="preserve">Итоговая оценка по </w:t>
      </w:r>
      <w:proofErr w:type="gramStart"/>
      <w:r w:rsidRPr="00DC27A2">
        <w:rPr>
          <w:sz w:val="28"/>
          <w:szCs w:val="24"/>
        </w:rPr>
        <w:t>практике</w:t>
      </w:r>
      <w:r w:rsidRPr="00DC27A2">
        <w:rPr>
          <w:szCs w:val="28"/>
        </w:rPr>
        <w:t xml:space="preserve"> </w:t>
      </w:r>
      <w:r w:rsidRPr="00DC27A2">
        <w:rPr>
          <w:sz w:val="36"/>
          <w:szCs w:val="32"/>
        </w:rPr>
        <w:t xml:space="preserve"> </w:t>
      </w:r>
      <w:r w:rsidRPr="00DC27A2">
        <w:rPr>
          <w:szCs w:val="32"/>
        </w:rPr>
        <w:t>_</w:t>
      </w:r>
      <w:proofErr w:type="gramEnd"/>
      <w:r w:rsidRPr="00DC27A2">
        <w:rPr>
          <w:szCs w:val="32"/>
        </w:rPr>
        <w:t>__________________________________</w:t>
      </w:r>
    </w:p>
    <w:p w14:paraId="161740A9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151860B9" w14:textId="77777777" w:rsidR="00AC1355" w:rsidRPr="00DC27A2" w:rsidRDefault="00AC1355" w:rsidP="006F06FA">
      <w:pPr>
        <w:widowControl w:val="0"/>
        <w:spacing w:after="0" w:line="240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М.П.</w:t>
      </w:r>
    </w:p>
    <w:p w14:paraId="63435E10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2A7C893E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анкт-Петербург</w:t>
      </w:r>
    </w:p>
    <w:p w14:paraId="06A9EBEA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2023</w:t>
      </w:r>
    </w:p>
    <w:p w14:paraId="5191A41A" w14:textId="77777777" w:rsidR="00BE3B30" w:rsidRDefault="00BE3B30" w:rsidP="00AC1355">
      <w:pPr>
        <w:spacing w:after="120"/>
        <w:rPr>
          <w:b/>
          <w:szCs w:val="28"/>
        </w:rPr>
        <w:sectPr w:rsidR="00BE3B30" w:rsidSect="00BE3B30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</w:p>
    <w:p w14:paraId="3FCC220F" w14:textId="0F6284E9" w:rsidR="00AC1355" w:rsidRPr="00DC27A2" w:rsidRDefault="00AC1355" w:rsidP="00AC1355">
      <w:pPr>
        <w:spacing w:after="120"/>
        <w:rPr>
          <w:b/>
          <w:szCs w:val="28"/>
        </w:rPr>
      </w:pPr>
      <w:r w:rsidRPr="00DC27A2">
        <w:rPr>
          <w:b/>
          <w:szCs w:val="28"/>
        </w:rPr>
        <w:lastRenderedPageBreak/>
        <w:t xml:space="preserve">ЗАДАНИЕ </w:t>
      </w:r>
    </w:p>
    <w:p w14:paraId="1543802E" w14:textId="77777777" w:rsidR="00AC1355" w:rsidRPr="00DC27A2" w:rsidRDefault="00AC1355" w:rsidP="00AC1355">
      <w:pPr>
        <w:spacing w:after="360"/>
        <w:rPr>
          <w:sz w:val="28"/>
          <w:szCs w:val="28"/>
          <w:vertAlign w:val="subscript"/>
        </w:rPr>
      </w:pPr>
      <w:r w:rsidRPr="00DC27A2">
        <w:rPr>
          <w:b/>
          <w:sz w:val="28"/>
          <w:szCs w:val="28"/>
        </w:rPr>
        <w:t>на учебную практику (по профилю специальности)</w:t>
      </w:r>
    </w:p>
    <w:p w14:paraId="5999194F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 xml:space="preserve">по профессиональному модулю ПМ.02 </w:t>
      </w:r>
      <w:r w:rsidRPr="00DC27A2">
        <w:rPr>
          <w:sz w:val="28"/>
          <w:szCs w:val="24"/>
          <w:u w:val="single"/>
        </w:rPr>
        <w:t>«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616CD92B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27D42EEC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1218E795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6078FC6B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</w:p>
    <w:p w14:paraId="1C78850B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курса 42919/4 группы</w:t>
      </w:r>
    </w:p>
    <w:p w14:paraId="5694A740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1FE11B31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19DCF195" w14:textId="5BA9B2AE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4C2C9F3E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66E5FD9D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203F660D" w14:textId="77777777" w:rsidR="00AC1355" w:rsidRPr="00DC27A2" w:rsidRDefault="00AC1355" w:rsidP="00AC1355">
      <w:pPr>
        <w:spacing w:after="0" w:line="240" w:lineRule="auto"/>
        <w:ind w:right="-23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Cs w:val="20"/>
          <w:u w:val="single"/>
        </w:rPr>
        <w:t xml:space="preserve">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3B3AB76C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569B74A3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24D67938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52F51150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1EA61E34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65E17932" w14:textId="77777777" w:rsidR="00AC1355" w:rsidRPr="00DC27A2" w:rsidRDefault="00AC1355" w:rsidP="00AC1355">
      <w:pPr>
        <w:spacing w:after="0" w:line="240" w:lineRule="auto"/>
        <w:rPr>
          <w:bCs/>
          <w:iCs/>
          <w:sz w:val="28"/>
          <w:szCs w:val="28"/>
        </w:rPr>
      </w:pPr>
    </w:p>
    <w:p w14:paraId="15F357DF" w14:textId="77777777" w:rsidR="00AC1355" w:rsidRPr="00DC27A2" w:rsidRDefault="00AC1355" w:rsidP="00AC1355">
      <w:pPr>
        <w:spacing w:after="0" w:line="240" w:lineRule="auto"/>
        <w:rPr>
          <w:bCs/>
          <w:iCs/>
          <w:sz w:val="16"/>
          <w:szCs w:val="16"/>
        </w:rPr>
      </w:pPr>
    </w:p>
    <w:p w14:paraId="337EBE49" w14:textId="77777777" w:rsidR="00AC1355" w:rsidRPr="00DC27A2" w:rsidRDefault="00AC1355" w:rsidP="00AC1355">
      <w:pPr>
        <w:spacing w:after="120" w:line="240" w:lineRule="auto"/>
        <w:jc w:val="both"/>
        <w:rPr>
          <w:i/>
          <w:sz w:val="28"/>
          <w:szCs w:val="28"/>
        </w:rPr>
      </w:pPr>
      <w:r w:rsidRPr="00DC27A2">
        <w:rPr>
          <w:b/>
          <w:sz w:val="28"/>
          <w:szCs w:val="28"/>
        </w:rPr>
        <w:t>Виды работ, обязательные для выполнения</w:t>
      </w:r>
      <w:r w:rsidRPr="00DC27A2">
        <w:rPr>
          <w:sz w:val="28"/>
          <w:szCs w:val="28"/>
        </w:rPr>
        <w:t xml:space="preserve"> </w:t>
      </w:r>
      <w:r w:rsidRPr="00DC27A2">
        <w:rPr>
          <w:i/>
          <w:sz w:val="28"/>
          <w:szCs w:val="28"/>
        </w:rPr>
        <w:t>(переносится из программы, соответствующего ПМ):</w:t>
      </w:r>
    </w:p>
    <w:p w14:paraId="2056B9CF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Участие в выработке требований к программному обеспечению;</w:t>
      </w:r>
    </w:p>
    <w:p w14:paraId="3A22F205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Стадии проектирования программного обеспечения;</w:t>
      </w:r>
    </w:p>
    <w:p w14:paraId="69AB9004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Разработка модулей программного обеспечения;</w:t>
      </w:r>
    </w:p>
    <w:p w14:paraId="75C0E05D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Тестирование программных модулей и их интеграции;</w:t>
      </w:r>
    </w:p>
    <w:p w14:paraId="036C33BE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szCs w:val="28"/>
        </w:rPr>
        <w:t>Разработка программной документации и стандарты кодирования.</w:t>
      </w:r>
    </w:p>
    <w:p w14:paraId="6909BF7C" w14:textId="77777777" w:rsidR="00AC1355" w:rsidRPr="00DC27A2" w:rsidRDefault="00AC1355" w:rsidP="00AC1355">
      <w:pPr>
        <w:spacing w:after="0" w:line="240" w:lineRule="auto"/>
        <w:jc w:val="both"/>
        <w:rPr>
          <w:sz w:val="28"/>
          <w:szCs w:val="28"/>
        </w:rPr>
      </w:pPr>
    </w:p>
    <w:p w14:paraId="3603F27B" w14:textId="77777777" w:rsidR="00AC1355" w:rsidRPr="00DC27A2" w:rsidRDefault="00AC1355" w:rsidP="00AC1355">
      <w:pPr>
        <w:spacing w:after="0" w:line="240" w:lineRule="auto"/>
        <w:jc w:val="both"/>
        <w:rPr>
          <w:b/>
          <w:sz w:val="28"/>
          <w:szCs w:val="32"/>
        </w:rPr>
      </w:pPr>
    </w:p>
    <w:p w14:paraId="507A2AE1" w14:textId="3F16B411" w:rsidR="00AC1355" w:rsidRPr="00DC27A2" w:rsidRDefault="00AC1355" w:rsidP="00AC1355">
      <w:pPr>
        <w:spacing w:after="0" w:line="240" w:lineRule="auto"/>
        <w:jc w:val="both"/>
        <w:rPr>
          <w:b/>
          <w:sz w:val="24"/>
          <w:szCs w:val="28"/>
        </w:rPr>
      </w:pPr>
      <w:r w:rsidRPr="00DC27A2">
        <w:rPr>
          <w:b/>
          <w:sz w:val="28"/>
          <w:szCs w:val="32"/>
        </w:rPr>
        <w:t>Индивидуальное задание: ВАРИАНТ</w:t>
      </w:r>
      <w:r w:rsidRPr="00DC27A2">
        <w:rPr>
          <w:b/>
          <w:sz w:val="24"/>
          <w:szCs w:val="24"/>
        </w:rPr>
        <w:t xml:space="preserve"> </w:t>
      </w:r>
      <w:r w:rsidR="00BE0D56">
        <w:rPr>
          <w:b/>
          <w:sz w:val="24"/>
          <w:szCs w:val="24"/>
        </w:rPr>
        <w:t>27</w:t>
      </w:r>
    </w:p>
    <w:p w14:paraId="79CBDD8A" w14:textId="77777777" w:rsidR="00AC1355" w:rsidRPr="00DC27A2" w:rsidRDefault="00AC1355" w:rsidP="00AC1355">
      <w:pPr>
        <w:spacing w:after="0" w:line="206" w:lineRule="auto"/>
        <w:rPr>
          <w:sz w:val="20"/>
          <w:szCs w:val="20"/>
        </w:rPr>
      </w:pPr>
    </w:p>
    <w:p w14:paraId="1CFEF53D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7C12F39B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  <w:r w:rsidRPr="00DC27A2">
        <w:rPr>
          <w:sz w:val="28"/>
          <w:szCs w:val="28"/>
        </w:rPr>
        <w:t xml:space="preserve">Задание выдал «6» ноября 2023 г.    </w:t>
      </w:r>
      <w:r w:rsidRPr="00DC27A2">
        <w:rPr>
          <w:sz w:val="28"/>
          <w:szCs w:val="28"/>
        </w:rPr>
        <w:tab/>
      </w:r>
      <w:r w:rsidRPr="00DC27A2">
        <w:rPr>
          <w:sz w:val="28"/>
          <w:szCs w:val="28"/>
          <w:u w:val="single"/>
        </w:rPr>
        <w:t>____________</w:t>
      </w:r>
      <w:r w:rsidRPr="00DC27A2">
        <w:rPr>
          <w:sz w:val="28"/>
          <w:szCs w:val="28"/>
        </w:rPr>
        <w:t xml:space="preserve">          </w:t>
      </w:r>
      <w:r w:rsidRPr="00DC27A2">
        <w:rPr>
          <w:sz w:val="28"/>
          <w:szCs w:val="28"/>
          <w:u w:val="single"/>
        </w:rPr>
        <w:t>Коннова А.Е.</w:t>
      </w:r>
    </w:p>
    <w:p w14:paraId="7E188853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sz w:val="28"/>
          <w:szCs w:val="28"/>
          <w:vertAlign w:val="subscript"/>
        </w:rPr>
        <w:t xml:space="preserve">         (подпись)</w:t>
      </w:r>
      <w:r w:rsidRPr="00DC27A2">
        <w:rPr>
          <w:sz w:val="28"/>
          <w:szCs w:val="28"/>
          <w:vertAlign w:val="subscript"/>
        </w:rPr>
        <w:tab/>
      </w:r>
      <w:r w:rsidRPr="00DC27A2">
        <w:rPr>
          <w:sz w:val="28"/>
          <w:szCs w:val="28"/>
          <w:vertAlign w:val="subscript"/>
        </w:rPr>
        <w:tab/>
        <w:t xml:space="preserve">              </w:t>
      </w:r>
      <w:proofErr w:type="gramStart"/>
      <w:r w:rsidRPr="00DC27A2">
        <w:rPr>
          <w:sz w:val="28"/>
          <w:szCs w:val="28"/>
          <w:vertAlign w:val="subscript"/>
        </w:rPr>
        <w:t xml:space="preserve">   (</w:t>
      </w:r>
      <w:proofErr w:type="gramEnd"/>
      <w:r w:rsidRPr="00DC27A2">
        <w:rPr>
          <w:sz w:val="28"/>
          <w:szCs w:val="28"/>
          <w:vertAlign w:val="subscript"/>
        </w:rPr>
        <w:t>Ф.И.О.)</w:t>
      </w:r>
    </w:p>
    <w:p w14:paraId="0E32E4A5" w14:textId="77777777" w:rsidR="00AC1355" w:rsidRPr="00DC27A2" w:rsidRDefault="00AC1355" w:rsidP="00AC1355">
      <w:pPr>
        <w:spacing w:after="0" w:line="206" w:lineRule="auto"/>
        <w:rPr>
          <w:sz w:val="18"/>
          <w:szCs w:val="18"/>
        </w:rPr>
      </w:pPr>
    </w:p>
    <w:p w14:paraId="517A5798" w14:textId="4D045208" w:rsidR="00AC1355" w:rsidRPr="00DC27A2" w:rsidRDefault="00AC1355" w:rsidP="00AC1355">
      <w:pPr>
        <w:spacing w:after="0" w:line="206" w:lineRule="auto"/>
        <w:rPr>
          <w:sz w:val="28"/>
          <w:szCs w:val="28"/>
          <w:vertAlign w:val="subscript"/>
        </w:rPr>
      </w:pPr>
      <w:r w:rsidRPr="00DC27A2">
        <w:rPr>
          <w:sz w:val="28"/>
          <w:szCs w:val="28"/>
        </w:rPr>
        <w:t xml:space="preserve">Задание получил «6» ноября 2023 г.       </w:t>
      </w:r>
      <w:r w:rsidRPr="00DC27A2">
        <w:rPr>
          <w:sz w:val="28"/>
          <w:szCs w:val="28"/>
          <w:u w:val="single"/>
        </w:rPr>
        <w:t>_</w:t>
      </w:r>
      <w:r w:rsidR="005A49B4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</w:rPr>
        <w:t xml:space="preserve">  </w:t>
      </w:r>
      <w:r w:rsidR="005A49B4">
        <w:rPr>
          <w:sz w:val="28"/>
          <w:szCs w:val="28"/>
          <w:u w:val="single"/>
        </w:rPr>
        <w:t xml:space="preserve">                   </w:t>
      </w:r>
      <w:r w:rsidRPr="00DC27A2">
        <w:rPr>
          <w:sz w:val="28"/>
          <w:szCs w:val="28"/>
        </w:rPr>
        <w:t xml:space="preserve"> </w:t>
      </w:r>
      <w:r w:rsidR="005A49B4">
        <w:rPr>
          <w:sz w:val="28"/>
          <w:szCs w:val="28"/>
        </w:rPr>
        <w:t xml:space="preserve">         </w:t>
      </w:r>
      <w:r w:rsidRPr="00DC27A2">
        <w:rPr>
          <w:sz w:val="28"/>
          <w:szCs w:val="28"/>
        </w:rPr>
        <w:t xml:space="preserve"> </w:t>
      </w:r>
      <w:r w:rsidR="005A49B4">
        <w:rPr>
          <w:sz w:val="28"/>
          <w:szCs w:val="28"/>
        </w:rPr>
        <w:t xml:space="preserve">   </w:t>
      </w:r>
      <w:r w:rsidR="005A49B4">
        <w:rPr>
          <w:sz w:val="28"/>
          <w:szCs w:val="28"/>
          <w:u w:val="single"/>
        </w:rPr>
        <w:t>Давыдов</w:t>
      </w:r>
      <w:r w:rsidRPr="00DC27A2">
        <w:rPr>
          <w:sz w:val="28"/>
          <w:szCs w:val="28"/>
          <w:u w:val="single"/>
        </w:rPr>
        <w:t xml:space="preserve"> </w:t>
      </w:r>
      <w:r w:rsidR="005A49B4">
        <w:rPr>
          <w:sz w:val="28"/>
          <w:szCs w:val="28"/>
          <w:u w:val="single"/>
        </w:rPr>
        <w:t>Д</w:t>
      </w:r>
      <w:r w:rsidRPr="00DC27A2">
        <w:rPr>
          <w:sz w:val="28"/>
          <w:szCs w:val="28"/>
          <w:u w:val="single"/>
        </w:rPr>
        <w:t xml:space="preserve">. </w:t>
      </w:r>
      <w:r w:rsidR="005A49B4">
        <w:rPr>
          <w:sz w:val="28"/>
          <w:szCs w:val="28"/>
          <w:u w:val="single"/>
        </w:rPr>
        <w:t>Д</w:t>
      </w:r>
      <w:r w:rsidRPr="00DC27A2">
        <w:rPr>
          <w:sz w:val="28"/>
          <w:szCs w:val="28"/>
          <w:u w:val="single"/>
        </w:rPr>
        <w:t>.</w:t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  <w:t xml:space="preserve">                      </w:t>
      </w:r>
      <w:r w:rsidRPr="00DC27A2">
        <w:rPr>
          <w:sz w:val="28"/>
          <w:szCs w:val="28"/>
          <w:vertAlign w:val="subscript"/>
        </w:rPr>
        <w:t>(подпись)</w:t>
      </w:r>
      <w:r w:rsidRPr="00DC27A2">
        <w:rPr>
          <w:sz w:val="28"/>
          <w:szCs w:val="28"/>
          <w:vertAlign w:val="subscript"/>
        </w:rPr>
        <w:tab/>
        <w:t xml:space="preserve">         </w:t>
      </w:r>
      <w:r w:rsidRPr="00DC27A2">
        <w:rPr>
          <w:sz w:val="28"/>
          <w:szCs w:val="28"/>
          <w:vertAlign w:val="subscript"/>
        </w:rPr>
        <w:tab/>
        <w:t xml:space="preserve">              </w:t>
      </w:r>
      <w:proofErr w:type="gramStart"/>
      <w:r w:rsidRPr="00DC27A2">
        <w:rPr>
          <w:sz w:val="28"/>
          <w:szCs w:val="28"/>
          <w:vertAlign w:val="subscript"/>
        </w:rPr>
        <w:t xml:space="preserve">   (</w:t>
      </w:r>
      <w:proofErr w:type="gramEnd"/>
      <w:r w:rsidRPr="00DC27A2">
        <w:rPr>
          <w:sz w:val="28"/>
          <w:szCs w:val="28"/>
          <w:vertAlign w:val="subscript"/>
        </w:rPr>
        <w:t>Ф.И.О.)</w:t>
      </w:r>
    </w:p>
    <w:p w14:paraId="5D7F5143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785D5885" w14:textId="77777777" w:rsidR="00AC1355" w:rsidRPr="00DC27A2" w:rsidRDefault="00AC1355" w:rsidP="006A315D">
      <w:pPr>
        <w:spacing w:after="0" w:line="206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СОГЛАСОВАНО</w:t>
      </w:r>
    </w:p>
    <w:p w14:paraId="3019D6B6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6A4EC946" w14:textId="6EE75D63" w:rsidR="00AC1355" w:rsidRPr="00DC27A2" w:rsidRDefault="00AC1355" w:rsidP="006A315D">
      <w:pPr>
        <w:spacing w:after="0"/>
        <w:jc w:val="both"/>
        <w:rPr>
          <w:sz w:val="24"/>
          <w:szCs w:val="24"/>
        </w:rPr>
      </w:pPr>
      <w:r w:rsidRPr="00DC27A2">
        <w:rPr>
          <w:sz w:val="24"/>
          <w:szCs w:val="24"/>
        </w:rPr>
        <w:t>Председатель ПЦК</w:t>
      </w:r>
    </w:p>
    <w:p w14:paraId="6B8C755E" w14:textId="77777777" w:rsidR="00AC1355" w:rsidRPr="00DC27A2" w:rsidRDefault="00AC1355" w:rsidP="006A315D">
      <w:pPr>
        <w:spacing w:after="0"/>
        <w:jc w:val="both"/>
        <w:rPr>
          <w:sz w:val="24"/>
          <w:szCs w:val="24"/>
        </w:rPr>
      </w:pPr>
      <w:r w:rsidRPr="00DC27A2">
        <w:rPr>
          <w:sz w:val="24"/>
          <w:szCs w:val="24"/>
        </w:rPr>
        <w:t xml:space="preserve"> ________/_______________ </w:t>
      </w:r>
    </w:p>
    <w:p w14:paraId="067F896B" w14:textId="77777777" w:rsidR="00AC1355" w:rsidRPr="00DC27A2" w:rsidRDefault="00AC1355" w:rsidP="006A315D">
      <w:pPr>
        <w:jc w:val="both"/>
        <w:rPr>
          <w:sz w:val="24"/>
          <w:szCs w:val="24"/>
        </w:rPr>
      </w:pPr>
      <w:r w:rsidRPr="00DC27A2">
        <w:rPr>
          <w:sz w:val="24"/>
          <w:szCs w:val="24"/>
        </w:rPr>
        <w:t xml:space="preserve"> «_____» _________ 202__ г.</w:t>
      </w:r>
    </w:p>
    <w:p w14:paraId="65C7817F" w14:textId="77777777" w:rsidR="00AC1355" w:rsidRPr="00DC27A2" w:rsidRDefault="00AC1355" w:rsidP="00AC1355">
      <w:pPr>
        <w:spacing w:after="0" w:line="206" w:lineRule="auto"/>
        <w:rPr>
          <w:sz w:val="24"/>
        </w:rPr>
      </w:pPr>
    </w:p>
    <w:p w14:paraId="3C20FB91" w14:textId="77777777" w:rsidR="00BE3B30" w:rsidRDefault="00BE3B30" w:rsidP="00AC1355">
      <w:pPr>
        <w:spacing w:after="0" w:line="240" w:lineRule="auto"/>
        <w:rPr>
          <w:b/>
          <w:sz w:val="28"/>
          <w:szCs w:val="28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</w:p>
    <w:p w14:paraId="31BFC4BF" w14:textId="23457EDF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lastRenderedPageBreak/>
        <w:t>Министерство науки и высшего образования Российской Федерации</w:t>
      </w:r>
    </w:p>
    <w:p w14:paraId="24EBA489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12" w:name="_Toc150345923"/>
      <w:bookmarkStart w:id="13" w:name="_Toc151159122"/>
      <w:bookmarkStart w:id="14" w:name="_Toc151197584"/>
      <w:bookmarkStart w:id="15" w:name="_Toc151202747"/>
      <w:r w:rsidRPr="00DC27A2">
        <w:rPr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12"/>
      <w:bookmarkEnd w:id="13"/>
      <w:bookmarkEnd w:id="14"/>
      <w:bookmarkEnd w:id="15"/>
      <w:r w:rsidRPr="00DC27A2">
        <w:rPr>
          <w:bCs/>
          <w:sz w:val="28"/>
          <w:szCs w:val="28"/>
        </w:rPr>
        <w:t xml:space="preserve"> </w:t>
      </w:r>
    </w:p>
    <w:p w14:paraId="7F13EABE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16" w:name="_Toc150345924"/>
      <w:bookmarkStart w:id="17" w:name="_Toc151159123"/>
      <w:bookmarkStart w:id="18" w:name="_Toc151197585"/>
      <w:bookmarkStart w:id="19" w:name="_Toc151202748"/>
      <w:r w:rsidRPr="00DC27A2">
        <w:rPr>
          <w:bCs/>
          <w:sz w:val="28"/>
          <w:szCs w:val="28"/>
        </w:rPr>
        <w:t>высшего образования</w:t>
      </w:r>
      <w:bookmarkEnd w:id="16"/>
      <w:bookmarkEnd w:id="17"/>
      <w:bookmarkEnd w:id="18"/>
      <w:bookmarkEnd w:id="19"/>
    </w:p>
    <w:p w14:paraId="3A216619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20" w:name="_Toc150345925"/>
      <w:bookmarkStart w:id="21" w:name="_Toc151159124"/>
      <w:bookmarkStart w:id="22" w:name="_Toc151197586"/>
      <w:bookmarkStart w:id="23" w:name="_Toc151202749"/>
      <w:r w:rsidRPr="00DC27A2">
        <w:rPr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0"/>
      <w:bookmarkEnd w:id="21"/>
      <w:bookmarkEnd w:id="22"/>
      <w:bookmarkEnd w:id="23"/>
    </w:p>
    <w:p w14:paraId="2E56964A" w14:textId="77777777" w:rsidR="00AC1355" w:rsidRPr="00DC27A2" w:rsidRDefault="00AC1355" w:rsidP="00AC1355">
      <w:pPr>
        <w:spacing w:after="12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(ФГАОУ ВО «</w:t>
      </w:r>
      <w:proofErr w:type="spellStart"/>
      <w:r w:rsidRPr="00DC27A2">
        <w:rPr>
          <w:sz w:val="28"/>
          <w:szCs w:val="28"/>
        </w:rPr>
        <w:t>СПбПУ</w:t>
      </w:r>
      <w:proofErr w:type="spellEnd"/>
      <w:r w:rsidRPr="00DC27A2">
        <w:rPr>
          <w:sz w:val="28"/>
          <w:szCs w:val="28"/>
        </w:rPr>
        <w:t>»)</w:t>
      </w:r>
    </w:p>
    <w:p w14:paraId="4AD05A1E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Институт среднего профессионального образования</w:t>
      </w:r>
    </w:p>
    <w:p w14:paraId="361E0472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</w:p>
    <w:p w14:paraId="389D5132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</w:p>
    <w:p w14:paraId="0640C575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  <w:r w:rsidRPr="00DC27A2">
        <w:rPr>
          <w:b/>
          <w:szCs w:val="28"/>
        </w:rPr>
        <w:t>ДНЕВНИК</w:t>
      </w:r>
    </w:p>
    <w:p w14:paraId="7DE3C841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 xml:space="preserve">прохождения учебной практики </w:t>
      </w:r>
    </w:p>
    <w:p w14:paraId="26867301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(по профилю специальности)</w:t>
      </w:r>
    </w:p>
    <w:p w14:paraId="0EF6BDEA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</w:p>
    <w:p w14:paraId="2AE0779A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 xml:space="preserve">по профессиональному модулю ПМ.02 </w:t>
      </w:r>
      <w:r w:rsidRPr="00DC27A2">
        <w:rPr>
          <w:sz w:val="28"/>
          <w:szCs w:val="24"/>
          <w:u w:val="single"/>
        </w:rPr>
        <w:t>«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00590E44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7384E678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4C8A8A66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79EC3634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proofErr w:type="gramStart"/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 </w:t>
      </w:r>
      <w:r w:rsidRPr="00DC27A2">
        <w:rPr>
          <w:sz w:val="28"/>
          <w:szCs w:val="28"/>
        </w:rPr>
        <w:t>курса</w:t>
      </w:r>
      <w:proofErr w:type="gramEnd"/>
      <w:r w:rsidRPr="00DC27A2">
        <w:rPr>
          <w:sz w:val="28"/>
          <w:szCs w:val="28"/>
          <w:u w:val="single"/>
        </w:rPr>
        <w:t xml:space="preserve">  42919/4  </w:t>
      </w:r>
      <w:r w:rsidRPr="00DC27A2">
        <w:rPr>
          <w:sz w:val="28"/>
          <w:szCs w:val="28"/>
        </w:rPr>
        <w:t>группы</w:t>
      </w:r>
    </w:p>
    <w:p w14:paraId="75E87035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7125A340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4BF4D425" w14:textId="77777777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</w:p>
    <w:p w14:paraId="0A7B8010" w14:textId="4AB5E7DD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3EEC9983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15CA1D2B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05CDC7A7" w14:textId="77777777" w:rsidR="00AC1355" w:rsidRPr="00DC27A2" w:rsidRDefault="00AC1355" w:rsidP="00AC1355">
      <w:pPr>
        <w:spacing w:after="0" w:line="240" w:lineRule="auto"/>
        <w:ind w:right="-23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Cs w:val="20"/>
          <w:u w:val="single"/>
        </w:rPr>
        <w:t xml:space="preserve">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4270FAA7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034CC039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3276FF3C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1A2A60F1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66D5B43F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2F70C5A8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145B7FAC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153DA175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7867D347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42213976" w14:textId="77777777" w:rsidR="00AC1355" w:rsidRPr="00DC27A2" w:rsidRDefault="00AC1355" w:rsidP="00AC1355">
      <w:pPr>
        <w:spacing w:after="0" w:line="204" w:lineRule="auto"/>
        <w:rPr>
          <w:sz w:val="16"/>
          <w:szCs w:val="28"/>
        </w:rPr>
      </w:pPr>
      <w:r w:rsidRPr="00DC27A2">
        <w:rPr>
          <w:sz w:val="16"/>
          <w:szCs w:val="28"/>
        </w:rPr>
        <w:t xml:space="preserve"> </w:t>
      </w:r>
    </w:p>
    <w:p w14:paraId="0FA648A6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793DC78A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521D0506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  <w:r w:rsidRPr="00DC27A2">
        <w:rPr>
          <w:sz w:val="28"/>
          <w:szCs w:val="28"/>
        </w:rPr>
        <w:t xml:space="preserve">Руководитель практики          </w:t>
      </w:r>
      <w:r w:rsidRPr="00DC27A2">
        <w:rPr>
          <w:sz w:val="28"/>
          <w:szCs w:val="28"/>
          <w:u w:val="single"/>
        </w:rPr>
        <w:tab/>
        <w:t xml:space="preserve">     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</w:rPr>
        <w:tab/>
        <w:t xml:space="preserve">   </w:t>
      </w:r>
      <w:r w:rsidRPr="00DC27A2">
        <w:rPr>
          <w:sz w:val="28"/>
          <w:szCs w:val="28"/>
          <w:u w:val="single"/>
        </w:rPr>
        <w:t xml:space="preserve">  Коннова А.Е.  </w:t>
      </w:r>
      <w:r w:rsidRPr="00DC27A2">
        <w:rPr>
          <w:sz w:val="28"/>
          <w:szCs w:val="28"/>
          <w:u w:val="single"/>
        </w:rPr>
        <w:tab/>
        <w:t xml:space="preserve">  </w:t>
      </w:r>
    </w:p>
    <w:p w14:paraId="3E5695D1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  <w:r w:rsidRPr="00DC27A2">
        <w:rPr>
          <w:sz w:val="28"/>
          <w:szCs w:val="28"/>
        </w:rPr>
        <w:t xml:space="preserve">                        </w:t>
      </w:r>
      <w:r w:rsidRPr="00DC27A2">
        <w:rPr>
          <w:sz w:val="24"/>
          <w:szCs w:val="24"/>
        </w:rPr>
        <w:t xml:space="preserve">   </w:t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  <w:t xml:space="preserve">          (</w:t>
      </w:r>
      <w:proofErr w:type="gramStart"/>
      <w:r w:rsidRPr="00DC27A2">
        <w:rPr>
          <w:sz w:val="20"/>
          <w:szCs w:val="20"/>
        </w:rPr>
        <w:t>подпись)</w:t>
      </w:r>
      <w:r w:rsidRPr="00DC27A2">
        <w:rPr>
          <w:sz w:val="24"/>
          <w:szCs w:val="24"/>
        </w:rPr>
        <w:t xml:space="preserve">   </w:t>
      </w:r>
      <w:proofErr w:type="gramEnd"/>
      <w:r w:rsidRPr="00DC27A2">
        <w:rPr>
          <w:sz w:val="24"/>
          <w:szCs w:val="24"/>
        </w:rPr>
        <w:t xml:space="preserve">                     (</w:t>
      </w:r>
      <w:r w:rsidRPr="00DC27A2">
        <w:rPr>
          <w:sz w:val="20"/>
          <w:szCs w:val="20"/>
        </w:rPr>
        <w:t>расшифровка подписи)</w:t>
      </w:r>
    </w:p>
    <w:p w14:paraId="1ABE3637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</w:p>
    <w:p w14:paraId="0E3293CE" w14:textId="77777777" w:rsidR="00AC1355" w:rsidRPr="00DC27A2" w:rsidRDefault="00AC1355" w:rsidP="00AC1355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455D05AD" w14:textId="77777777" w:rsidR="00AC1355" w:rsidRPr="00DC27A2" w:rsidRDefault="00AC1355" w:rsidP="00AC1355">
      <w:pPr>
        <w:spacing w:after="0" w:line="240" w:lineRule="auto"/>
        <w:rPr>
          <w:sz w:val="28"/>
          <w:szCs w:val="28"/>
        </w:rPr>
      </w:pPr>
      <w:r w:rsidRPr="00DC27A2">
        <w:rPr>
          <w:sz w:val="28"/>
          <w:szCs w:val="24"/>
        </w:rPr>
        <w:t>Итоговая оценка по практике</w:t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  <w:t xml:space="preserve">         </w:t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</w:p>
    <w:p w14:paraId="1CAF8E66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15F69CA6" w14:textId="77777777" w:rsidR="00AC1355" w:rsidRPr="00DC27A2" w:rsidRDefault="00AC1355" w:rsidP="006F06FA">
      <w:pPr>
        <w:widowControl w:val="0"/>
        <w:spacing w:after="0" w:line="240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М.П.</w:t>
      </w:r>
    </w:p>
    <w:p w14:paraId="30E44B9F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4135D8E5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49CEA3A1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анкт-Петербург</w:t>
      </w:r>
    </w:p>
    <w:p w14:paraId="17683A8C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2023</w:t>
      </w:r>
    </w:p>
    <w:p w14:paraId="72C04166" w14:textId="77777777" w:rsidR="00BE3B30" w:rsidRDefault="00AC1355" w:rsidP="00AC1355">
      <w:pPr>
        <w:suppressAutoHyphens/>
        <w:spacing w:after="240" w:line="360" w:lineRule="auto"/>
        <w:rPr>
          <w:b/>
          <w:sz w:val="28"/>
          <w:szCs w:val="28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  <w:r w:rsidRPr="00DC27A2">
        <w:rPr>
          <w:b/>
          <w:sz w:val="28"/>
          <w:szCs w:val="28"/>
        </w:rPr>
        <w:br w:type="page"/>
      </w:r>
    </w:p>
    <w:p w14:paraId="149AC549" w14:textId="5C2AD87E" w:rsidR="00AC1355" w:rsidRPr="00DC27A2" w:rsidRDefault="00AC1355" w:rsidP="00AC1355">
      <w:pPr>
        <w:suppressAutoHyphens/>
        <w:spacing w:after="240" w:line="36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lastRenderedPageBreak/>
        <w:t>Содержание дневника</w:t>
      </w:r>
    </w:p>
    <w:tbl>
      <w:tblPr>
        <w:tblW w:w="9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6018"/>
        <w:gridCol w:w="1836"/>
      </w:tblGrid>
      <w:tr w:rsidR="00AC1355" w:rsidRPr="00DC27A2" w14:paraId="31457544" w14:textId="77777777" w:rsidTr="00804B11">
        <w:trPr>
          <w:trHeight w:val="694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F2C62" w14:textId="77777777" w:rsidR="00AC1355" w:rsidRPr="004F6BC0" w:rsidRDefault="00AC1355" w:rsidP="002F0A5C">
            <w:pPr>
              <w:widowControl w:val="0"/>
              <w:spacing w:after="0" w:line="240" w:lineRule="auto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Дата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65B2E" w14:textId="77777777" w:rsidR="00AC1355" w:rsidRPr="004F6BC0" w:rsidRDefault="00AC1355" w:rsidP="002F0A5C">
            <w:pPr>
              <w:widowControl w:val="0"/>
              <w:spacing w:after="0" w:line="240" w:lineRule="auto"/>
              <w:ind w:hanging="108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Виды выполненных работ и заданий по программе практики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4DAAA" w14:textId="77777777" w:rsidR="00AC1355" w:rsidRPr="004F6BC0" w:rsidRDefault="00AC1355" w:rsidP="002F0A5C">
            <w:pPr>
              <w:widowControl w:val="0"/>
              <w:spacing w:after="0" w:line="240" w:lineRule="auto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Подпись руководителя практики</w:t>
            </w:r>
          </w:p>
        </w:tc>
      </w:tr>
      <w:tr w:rsidR="00AC1355" w:rsidRPr="00DC27A2" w14:paraId="057F892C" w14:textId="77777777" w:rsidTr="00804B11">
        <w:trPr>
          <w:trHeight w:val="185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06C72" w14:textId="77777777" w:rsidR="00AC1355" w:rsidRPr="00DC27A2" w:rsidRDefault="00AC1355" w:rsidP="002F0A5C">
            <w:pPr>
              <w:widowControl w:val="0"/>
              <w:spacing w:after="0" w:line="240" w:lineRule="auto"/>
              <w:ind w:firstLine="34"/>
              <w:rPr>
                <w:b/>
              </w:rPr>
            </w:pPr>
            <w:r w:rsidRPr="00DC27A2">
              <w:rPr>
                <w:b/>
              </w:rPr>
              <w:t>1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D3AD7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  <w:rPr>
                <w:b/>
              </w:rPr>
            </w:pPr>
            <w:r w:rsidRPr="00DC27A2">
              <w:rPr>
                <w:b/>
              </w:rPr>
              <w:t>2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71363" w14:textId="77777777" w:rsidR="00AC1355" w:rsidRPr="00DC27A2" w:rsidRDefault="00AC1355" w:rsidP="002F0A5C">
            <w:pPr>
              <w:widowControl w:val="0"/>
              <w:spacing w:after="0" w:line="240" w:lineRule="auto"/>
              <w:rPr>
                <w:b/>
              </w:rPr>
            </w:pPr>
            <w:r w:rsidRPr="00DC27A2">
              <w:rPr>
                <w:b/>
              </w:rPr>
              <w:t>3</w:t>
            </w:r>
          </w:p>
        </w:tc>
      </w:tr>
      <w:tr w:rsidR="00AC1355" w:rsidRPr="00DC27A2" w14:paraId="4D9231DF" w14:textId="77777777" w:rsidTr="00804B11">
        <w:trPr>
          <w:trHeight w:val="653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E060C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6.11.23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FAC283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B0518B9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55D9B63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0087B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7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A25A09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 xml:space="preserve">Разработка технического задания. </w:t>
            </w: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>. Проектирование диаграммы вариантов использования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64CEC8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0002BDD0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ED872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8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6238BA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 xml:space="preserve">. Проектирование диаграммы последовательности. </w:t>
            </w: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>. Проектирование диаграммы активности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26EA99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3D581CC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879F5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9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5AB51A0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DC27A2">
              <w:rPr>
                <w:sz w:val="28"/>
              </w:rPr>
              <w:t>даталогической</w:t>
            </w:r>
            <w:proofErr w:type="spellEnd"/>
            <w:r w:rsidRPr="00DC27A2">
              <w:rPr>
                <w:sz w:val="28"/>
              </w:rPr>
              <w:t xml:space="preserve"> модели данных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867091E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618AD9F2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1598B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0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351758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 xml:space="preserve">Проектирование интерфейса пользователя. Создание </w:t>
            </w:r>
            <w:r w:rsidRPr="00DC27A2">
              <w:rPr>
                <w:sz w:val="28"/>
                <w:lang w:val="en-US"/>
              </w:rPr>
              <w:t>Wireframe</w:t>
            </w:r>
            <w:r w:rsidRPr="00DC27A2">
              <w:rPr>
                <w:sz w:val="28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CD4988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06D52AB3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7F634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1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0CE1D6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Разработка базы данных. Разработка словаря данных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40AA60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7A7A592E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D863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3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21331E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B2E7FB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14B7A0F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C211D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4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4F227D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EADDC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AFB8E0E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64599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5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F8E89C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005CF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7960C28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58182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6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C62A93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Модульное тестирование. Создание тестовых случае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5C14C7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5995AC75" w14:textId="77777777" w:rsidTr="00804B11">
        <w:trPr>
          <w:trHeight w:val="557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D29A7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7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13E4AE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38A81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77D3232" w14:textId="77777777" w:rsidTr="00804B11">
        <w:trPr>
          <w:trHeight w:val="647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5FB7D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8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8DD556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3DFF70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</w:tbl>
    <w:sdt>
      <w:sdtPr>
        <w:rPr>
          <w:rFonts w:eastAsia="Times New Roman" w:cs="Times New Roman"/>
          <w:sz w:val="32"/>
          <w:szCs w:val="22"/>
        </w:rPr>
        <w:id w:val="14848910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ABF51D" w14:textId="77777777" w:rsidR="00DE4AD0" w:rsidRDefault="0010001C" w:rsidP="0010001C">
          <w:pPr>
            <w:pStyle w:val="a5"/>
            <w:rPr>
              <w:noProof/>
            </w:rPr>
          </w:pPr>
          <w:r>
            <w:rPr>
              <w:b/>
              <w:bCs/>
            </w:rPr>
            <w:t>Содержание</w:t>
          </w:r>
          <w:r w:rsidR="00424272" w:rsidRPr="00757DD8">
            <w:rPr>
              <w:szCs w:val="28"/>
            </w:rPr>
            <w:fldChar w:fldCharType="begin"/>
          </w:r>
          <w:r w:rsidR="00424272" w:rsidRPr="00757DD8">
            <w:rPr>
              <w:szCs w:val="28"/>
            </w:rPr>
            <w:instrText xml:space="preserve"> TOC \o "1-3" \h \z \u </w:instrText>
          </w:r>
          <w:r w:rsidR="00424272" w:rsidRPr="00757DD8">
            <w:rPr>
              <w:szCs w:val="28"/>
            </w:rPr>
            <w:fldChar w:fldCharType="separate"/>
          </w:r>
        </w:p>
        <w:p w14:paraId="2222D77D" w14:textId="45F3CF1E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0" w:history="1">
            <w:r w:rsidR="00DE4AD0" w:rsidRPr="00572DEB">
              <w:rPr>
                <w:rStyle w:val="a4"/>
                <w:b w:val="0"/>
                <w:bCs w:val="0"/>
              </w:rPr>
              <w:t>ВВЕДЕНИЕ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0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7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DB1A6BC" w14:textId="616D3669" w:rsidR="00DE4AD0" w:rsidRPr="00572DEB" w:rsidRDefault="00000000">
          <w:pPr>
            <w:pStyle w:val="11"/>
            <w:tabs>
              <w:tab w:val="left" w:pos="64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1" w:history="1">
            <w:r w:rsidR="00DE4AD0" w:rsidRPr="00572DEB">
              <w:rPr>
                <w:rStyle w:val="a4"/>
                <w:rFonts w:eastAsiaTheme="minorHAnsi"/>
                <w:b w:val="0"/>
                <w:bCs w:val="0"/>
              </w:rPr>
              <w:t>1.</w:t>
            </w:r>
            <w:r w:rsidR="00DE4AD0" w:rsidRPr="00572DEB">
              <w:rPr>
                <w:rFonts w:asciiTheme="minorHAnsi" w:eastAsiaTheme="minorEastAsia" w:hAnsiTheme="minorHAnsi" w:cstheme="minorBidi"/>
                <w:b w:val="0"/>
                <w:bCs w:val="0"/>
              </w:rPr>
              <w:tab/>
            </w:r>
            <w:r w:rsidR="00DE4AD0" w:rsidRPr="00572DEB">
              <w:rPr>
                <w:rStyle w:val="a4"/>
                <w:b w:val="0"/>
                <w:bCs w:val="0"/>
              </w:rPr>
              <w:t>Импорт данных в Б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1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8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13564959" w14:textId="74BF4891" w:rsidR="00DE4AD0" w:rsidRPr="00572DEB" w:rsidRDefault="00000000">
          <w:pPr>
            <w:pStyle w:val="11"/>
            <w:tabs>
              <w:tab w:val="left" w:pos="64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2" w:history="1">
            <w:r w:rsidR="00DE4AD0" w:rsidRPr="00572DEB">
              <w:rPr>
                <w:rStyle w:val="a4"/>
                <w:rFonts w:eastAsiaTheme="minorHAnsi"/>
                <w:b w:val="0"/>
                <w:bCs w:val="0"/>
              </w:rPr>
              <w:t>2.</w:t>
            </w:r>
            <w:r w:rsidR="00DE4AD0" w:rsidRPr="00572DEB">
              <w:rPr>
                <w:rFonts w:asciiTheme="minorHAnsi" w:eastAsiaTheme="minorEastAsia" w:hAnsiTheme="minorHAnsi" w:cstheme="minorBidi"/>
                <w:b w:val="0"/>
                <w:bCs w:val="0"/>
              </w:rPr>
              <w:tab/>
            </w:r>
            <w:r w:rsidR="00DE4AD0" w:rsidRPr="00572DEB">
              <w:rPr>
                <w:rStyle w:val="a4"/>
                <w:b w:val="0"/>
                <w:bCs w:val="0"/>
              </w:rPr>
              <w:t>Общая часть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2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1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048A702" w14:textId="513DFB96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3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1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noProof/>
                <w:sz w:val="28"/>
                <w:szCs w:val="28"/>
              </w:rPr>
              <w:t>Проектирование системы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3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15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BE31A" w14:textId="48016D7E" w:rsidR="00DE4AD0" w:rsidRPr="00572DEB" w:rsidRDefault="00737131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r>
            <w:rPr>
              <w:lang w:val="en-US"/>
            </w:rPr>
            <w:t xml:space="preserve">     </w:t>
          </w:r>
          <w:hyperlink w:anchor="_Toc151202754" w:history="1">
            <w:r w:rsidR="00DE4AD0" w:rsidRPr="00572DEB">
              <w:rPr>
                <w:rStyle w:val="a4"/>
                <w:b w:val="0"/>
                <w:bCs w:val="0"/>
              </w:rPr>
              <w:t>2.1.1.</w:t>
            </w:r>
            <w:r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>ER-</w:t>
            </w:r>
            <w:r w:rsidR="00DE4AD0" w:rsidRPr="00572DEB">
              <w:rPr>
                <w:rStyle w:val="a4"/>
                <w:b w:val="0"/>
                <w:bCs w:val="0"/>
              </w:rPr>
              <w:t>модель Б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4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1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4A841B29" w14:textId="7E3E5DE7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5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2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5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4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12CF02" w14:textId="2558B1BB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6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3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Разработка библиотеки и подключение её к проекту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6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6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9C54C4" w14:textId="27FD2725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7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4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Разработка приложения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7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6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6CE9A1" w14:textId="024451CD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8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5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Тестирование приложения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8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40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4B73DF" w14:textId="54CB57A4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9" w:history="1">
            <w:r w:rsidR="00DE4AD0" w:rsidRPr="00572DEB">
              <w:rPr>
                <w:rStyle w:val="a4"/>
                <w:rFonts w:eastAsia="Calibri"/>
                <w:noProof/>
                <w:sz w:val="28"/>
                <w:szCs w:val="28"/>
              </w:rPr>
              <w:t>2.6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  <w:lang w:val="en-US"/>
              </w:rPr>
              <w:t>Git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9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41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A8F631" w14:textId="5422C225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0" w:history="1">
            <w:r w:rsidR="00DE4AD0" w:rsidRPr="00572DEB">
              <w:rPr>
                <w:rStyle w:val="a4"/>
                <w:rFonts w:eastAsia="Calibri" w:cs="Calibri"/>
                <w:b w:val="0"/>
                <w:bCs w:val="0"/>
                <w:caps/>
              </w:rPr>
              <w:t>Заключение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0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2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0FF9C13F" w14:textId="62BD952C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1" w:history="1">
            <w:r w:rsidR="00DE4AD0" w:rsidRPr="00572DEB">
              <w:rPr>
                <w:rStyle w:val="a4"/>
                <w:b w:val="0"/>
                <w:bCs w:val="0"/>
              </w:rPr>
              <w:t>СПИСОК ИСПОЛЬЗОВАННЫХ ИСТОЧНИКОВ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1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3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B7742B5" w14:textId="6153D9E4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2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А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2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4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9471C21" w14:textId="19C0270A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3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Б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3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80EF9ED" w14:textId="5DE21EAC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4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В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4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6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6196CE11" w14:textId="70798791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5" w:history="1">
            <w:r w:rsidR="00DE4AD0" w:rsidRPr="00572DEB">
              <w:rPr>
                <w:rStyle w:val="a4"/>
                <w:b w:val="0"/>
                <w:bCs w:val="0"/>
              </w:rPr>
              <w:t>ПРИЛОЖЕНИЕ Г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5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63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16C3B43" w14:textId="43E96ED9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6" w:history="1">
            <w:r w:rsidR="00DE4AD0" w:rsidRPr="00572DEB">
              <w:rPr>
                <w:rStyle w:val="a4"/>
                <w:b w:val="0"/>
                <w:bCs w:val="0"/>
              </w:rPr>
              <w:t>ПРИЛОЖЕНИЕ 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6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67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58806CE1" w14:textId="63EA724D" w:rsidR="00424272" w:rsidRDefault="00424272" w:rsidP="00757DD8">
          <w:pPr>
            <w:jc w:val="both"/>
          </w:pPr>
          <w:r w:rsidRPr="00757DD8">
            <w:rPr>
              <w:sz w:val="28"/>
              <w:szCs w:val="28"/>
            </w:rPr>
            <w:fldChar w:fldCharType="end"/>
          </w:r>
        </w:p>
      </w:sdtContent>
    </w:sdt>
    <w:p w14:paraId="177947D7" w14:textId="20BDA8D1" w:rsidR="00804B11" w:rsidRDefault="00AC1355">
      <w:pPr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36D4E764" w14:textId="77777777" w:rsidR="00AC1355" w:rsidRDefault="00AC1355">
      <w:pPr>
        <w:spacing w:after="160" w:line="259" w:lineRule="auto"/>
        <w:rPr>
          <w:noProof/>
          <w:sz w:val="28"/>
          <w:szCs w:val="28"/>
        </w:rPr>
      </w:pPr>
    </w:p>
    <w:p w14:paraId="0224CE37" w14:textId="0E26F622" w:rsidR="00A32CD8" w:rsidRPr="00424272" w:rsidRDefault="004F6BC0" w:rsidP="004B0907">
      <w:pPr>
        <w:pStyle w:val="1"/>
        <w:spacing w:before="0" w:line="360" w:lineRule="auto"/>
        <w:ind w:firstLine="709"/>
        <w:rPr>
          <w:b/>
          <w:bCs/>
        </w:rPr>
      </w:pPr>
      <w:bookmarkStart w:id="24" w:name="_Toc151202750"/>
      <w:r w:rsidRPr="00424272">
        <w:rPr>
          <w:b/>
          <w:bCs/>
        </w:rPr>
        <w:t>ВВЕДЕНИЕ</w:t>
      </w:r>
      <w:bookmarkEnd w:id="24"/>
    </w:p>
    <w:p w14:paraId="4394217F" w14:textId="77777777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F15C34">
        <w:rPr>
          <w:sz w:val="28"/>
          <w:szCs w:val="28"/>
        </w:rPr>
        <w:t xml:space="preserve">В рамках учебной практики передо </w:t>
      </w:r>
      <w:r>
        <w:rPr>
          <w:sz w:val="28"/>
          <w:szCs w:val="28"/>
        </w:rPr>
        <w:t>предстоит</w:t>
      </w:r>
      <w:r w:rsidRPr="00F15C3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емонстрировать </w:t>
      </w:r>
      <w:r w:rsidRPr="007A0F6D">
        <w:rPr>
          <w:sz w:val="28"/>
          <w:szCs w:val="28"/>
        </w:rPr>
        <w:t>теоретические знания в области баз данных</w:t>
      </w:r>
      <w:r>
        <w:rPr>
          <w:sz w:val="28"/>
          <w:szCs w:val="28"/>
        </w:rPr>
        <w:t xml:space="preserve"> </w:t>
      </w:r>
      <w:r w:rsidRPr="007A0F6D">
        <w:rPr>
          <w:sz w:val="28"/>
          <w:szCs w:val="28"/>
        </w:rPr>
        <w:t xml:space="preserve">и практические навыки работы с ними. </w:t>
      </w:r>
      <w:r>
        <w:rPr>
          <w:sz w:val="28"/>
          <w:szCs w:val="28"/>
        </w:rPr>
        <w:t xml:space="preserve">Этот процесс включает в себя изучение </w:t>
      </w:r>
      <w:r w:rsidRPr="007A0F6D">
        <w:rPr>
          <w:sz w:val="28"/>
          <w:szCs w:val="28"/>
        </w:rPr>
        <w:t>различны</w:t>
      </w:r>
      <w:r>
        <w:rPr>
          <w:sz w:val="28"/>
          <w:szCs w:val="28"/>
        </w:rPr>
        <w:t>х</w:t>
      </w:r>
      <w:r w:rsidRPr="007A0F6D">
        <w:rPr>
          <w:sz w:val="28"/>
          <w:szCs w:val="28"/>
        </w:rPr>
        <w:t xml:space="preserve"> аспект</w:t>
      </w:r>
      <w:r>
        <w:rPr>
          <w:sz w:val="28"/>
          <w:szCs w:val="28"/>
        </w:rPr>
        <w:t>ов</w:t>
      </w:r>
      <w:r w:rsidRPr="007A0F6D">
        <w:rPr>
          <w:sz w:val="28"/>
          <w:szCs w:val="28"/>
        </w:rPr>
        <w:t xml:space="preserve"> создания и оптимизации баз данных, разраб</w:t>
      </w:r>
      <w:r>
        <w:rPr>
          <w:sz w:val="28"/>
          <w:szCs w:val="28"/>
        </w:rPr>
        <w:t>отки</w:t>
      </w:r>
      <w:r w:rsidRPr="007A0F6D">
        <w:rPr>
          <w:sz w:val="28"/>
          <w:szCs w:val="28"/>
        </w:rPr>
        <w:t xml:space="preserve"> SQL-запрос</w:t>
      </w:r>
      <w:r>
        <w:rPr>
          <w:sz w:val="28"/>
          <w:szCs w:val="28"/>
        </w:rPr>
        <w:t>ов</w:t>
      </w:r>
      <w:r w:rsidRPr="007A0F6D">
        <w:rPr>
          <w:sz w:val="28"/>
          <w:szCs w:val="28"/>
        </w:rPr>
        <w:t xml:space="preserve"> для эффективного извлечения данных из больших объемов информации. В процессе работы </w:t>
      </w:r>
      <w:r>
        <w:rPr>
          <w:sz w:val="28"/>
          <w:szCs w:val="28"/>
        </w:rPr>
        <w:t>необходимо изучить</w:t>
      </w:r>
      <w:r w:rsidRPr="007A0F6D">
        <w:rPr>
          <w:sz w:val="28"/>
          <w:szCs w:val="28"/>
        </w:rPr>
        <w:t xml:space="preserve"> предметную область проекта, адаптирова</w:t>
      </w:r>
      <w:r>
        <w:rPr>
          <w:sz w:val="28"/>
          <w:szCs w:val="28"/>
        </w:rPr>
        <w:t>ть</w:t>
      </w:r>
      <w:r w:rsidRPr="007A0F6D">
        <w:rPr>
          <w:sz w:val="28"/>
          <w:szCs w:val="28"/>
        </w:rPr>
        <w:t xml:space="preserve"> базу данных под конкретные потребности.</w:t>
      </w:r>
    </w:p>
    <w:p w14:paraId="24D5E7F8" w14:textId="77777777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7A0F6D">
        <w:rPr>
          <w:sz w:val="28"/>
          <w:szCs w:val="28"/>
        </w:rPr>
        <w:t xml:space="preserve">Одним из ключевых этапов </w:t>
      </w:r>
      <w:r>
        <w:rPr>
          <w:sz w:val="28"/>
          <w:szCs w:val="28"/>
        </w:rPr>
        <w:t>проекта является</w:t>
      </w:r>
      <w:r w:rsidRPr="007A0F6D">
        <w:rPr>
          <w:sz w:val="28"/>
          <w:szCs w:val="28"/>
        </w:rPr>
        <w:t xml:space="preserve"> создание диаграмм баз данных, которые помог</w:t>
      </w:r>
      <w:r>
        <w:rPr>
          <w:sz w:val="28"/>
          <w:szCs w:val="28"/>
        </w:rPr>
        <w:t xml:space="preserve">ают </w:t>
      </w:r>
      <w:r w:rsidRPr="007A0F6D">
        <w:rPr>
          <w:sz w:val="28"/>
          <w:szCs w:val="28"/>
        </w:rPr>
        <w:t>визуализировать структуру данных и взаимосвязи между таблицами</w:t>
      </w:r>
      <w:r>
        <w:rPr>
          <w:sz w:val="28"/>
          <w:szCs w:val="28"/>
        </w:rPr>
        <w:t>, что является</w:t>
      </w:r>
      <w:r w:rsidRPr="007A0F6D">
        <w:rPr>
          <w:sz w:val="28"/>
          <w:szCs w:val="28"/>
        </w:rPr>
        <w:t xml:space="preserve"> важным шагом для понимания архитектуры базы данных и оптимизации ее структуры.</w:t>
      </w:r>
    </w:p>
    <w:p w14:paraId="3D30DEF9" w14:textId="43278743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E41462">
        <w:rPr>
          <w:sz w:val="28"/>
          <w:szCs w:val="28"/>
        </w:rPr>
        <w:t xml:space="preserve">В заключение работы выполнения учебной практики предстоит </w:t>
      </w:r>
      <w:r w:rsidRPr="00812814">
        <w:rPr>
          <w:sz w:val="28"/>
          <w:szCs w:val="28"/>
        </w:rPr>
        <w:t>разработа</w:t>
      </w:r>
      <w:r>
        <w:rPr>
          <w:sz w:val="28"/>
          <w:szCs w:val="28"/>
        </w:rPr>
        <w:t xml:space="preserve">ть </w:t>
      </w:r>
      <w:r w:rsidRPr="00812814">
        <w:rPr>
          <w:sz w:val="28"/>
          <w:szCs w:val="28"/>
        </w:rPr>
        <w:t>приложение на языке программирования C#</w:t>
      </w:r>
      <w:r>
        <w:rPr>
          <w:sz w:val="28"/>
          <w:szCs w:val="28"/>
        </w:rPr>
        <w:t xml:space="preserve"> для </w:t>
      </w:r>
      <w:r w:rsidRPr="00812814">
        <w:rPr>
          <w:sz w:val="28"/>
          <w:szCs w:val="28"/>
        </w:rPr>
        <w:t>взаимодейств</w:t>
      </w:r>
      <w:r>
        <w:rPr>
          <w:sz w:val="28"/>
          <w:szCs w:val="28"/>
        </w:rPr>
        <w:t>ия</w:t>
      </w:r>
      <w:r w:rsidRPr="00812814">
        <w:rPr>
          <w:sz w:val="28"/>
          <w:szCs w:val="28"/>
        </w:rPr>
        <w:t xml:space="preserve"> с базой данных</w:t>
      </w:r>
      <w:r>
        <w:rPr>
          <w:sz w:val="28"/>
          <w:szCs w:val="28"/>
        </w:rPr>
        <w:t xml:space="preserve">, которое будет </w:t>
      </w:r>
      <w:r w:rsidRPr="00812814">
        <w:rPr>
          <w:sz w:val="28"/>
          <w:szCs w:val="28"/>
        </w:rPr>
        <w:t>не только функциональн</w:t>
      </w:r>
      <w:r>
        <w:rPr>
          <w:sz w:val="28"/>
          <w:szCs w:val="28"/>
        </w:rPr>
        <w:t>ым</w:t>
      </w:r>
      <w:r w:rsidRPr="00812814">
        <w:rPr>
          <w:sz w:val="28"/>
          <w:szCs w:val="28"/>
        </w:rPr>
        <w:t xml:space="preserve">, но и </w:t>
      </w:r>
      <w:r>
        <w:rPr>
          <w:sz w:val="28"/>
          <w:szCs w:val="28"/>
        </w:rPr>
        <w:t xml:space="preserve">иметь </w:t>
      </w:r>
      <w:r w:rsidRPr="00812814">
        <w:rPr>
          <w:sz w:val="28"/>
          <w:szCs w:val="28"/>
        </w:rPr>
        <w:t>удобны</w:t>
      </w:r>
      <w:r>
        <w:rPr>
          <w:sz w:val="28"/>
          <w:szCs w:val="28"/>
        </w:rPr>
        <w:t>й</w:t>
      </w:r>
      <w:r w:rsidRPr="00812814">
        <w:rPr>
          <w:sz w:val="28"/>
          <w:szCs w:val="28"/>
        </w:rPr>
        <w:t xml:space="preserve"> и интуитивно понятны</w:t>
      </w:r>
      <w:r>
        <w:rPr>
          <w:sz w:val="28"/>
          <w:szCs w:val="28"/>
        </w:rPr>
        <w:t>й</w:t>
      </w:r>
      <w:r w:rsidRPr="00812814">
        <w:rPr>
          <w:sz w:val="28"/>
          <w:szCs w:val="28"/>
        </w:rPr>
        <w:t xml:space="preserve"> для пользователей</w:t>
      </w:r>
      <w:r>
        <w:rPr>
          <w:sz w:val="28"/>
          <w:szCs w:val="28"/>
        </w:rPr>
        <w:t xml:space="preserve"> интерфейс</w:t>
      </w:r>
      <w:r w:rsidRPr="00812814">
        <w:rPr>
          <w:sz w:val="28"/>
          <w:szCs w:val="28"/>
        </w:rPr>
        <w:t xml:space="preserve">. </w:t>
      </w:r>
      <w:r>
        <w:rPr>
          <w:sz w:val="28"/>
          <w:szCs w:val="28"/>
        </w:rPr>
        <w:tab/>
      </w:r>
    </w:p>
    <w:p w14:paraId="5E7CE7AF" w14:textId="52D36059" w:rsidR="004F6BC0" w:rsidRDefault="004F6BC0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FB4F552" w14:textId="767B0415" w:rsidR="00935AAC" w:rsidRDefault="00935AAC" w:rsidP="00935AAC">
      <w:pPr>
        <w:pStyle w:val="1"/>
        <w:numPr>
          <w:ilvl w:val="0"/>
          <w:numId w:val="6"/>
        </w:numPr>
        <w:spacing w:before="0" w:after="200"/>
        <w:jc w:val="left"/>
        <w:rPr>
          <w:b/>
          <w:szCs w:val="28"/>
        </w:rPr>
      </w:pPr>
      <w:bookmarkStart w:id="25" w:name="_Toc151202751"/>
      <w:r>
        <w:rPr>
          <w:b/>
          <w:szCs w:val="28"/>
        </w:rPr>
        <w:lastRenderedPageBreak/>
        <w:t>Импорт данных в БД</w:t>
      </w:r>
      <w:bookmarkEnd w:id="25"/>
    </w:p>
    <w:p w14:paraId="68589CD4" w14:textId="011073AA" w:rsidR="00935AAC" w:rsidRPr="00935AAC" w:rsidRDefault="00935AAC" w:rsidP="00935AAC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5A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-</w:t>
      </w:r>
      <w:r w:rsidRPr="00935AAC">
        <w:rPr>
          <w:rFonts w:ascii="Times New Roman" w:hAnsi="Times New Roman" w:cs="Times New Roman"/>
          <w:color w:val="000000" w:themeColor="text1"/>
          <w:sz w:val="28"/>
          <w:szCs w:val="28"/>
        </w:rPr>
        <w:t>модель</w:t>
      </w:r>
    </w:p>
    <w:p w14:paraId="6D766655" w14:textId="6954900C" w:rsidR="00935AAC" w:rsidRDefault="005A49B4" w:rsidP="00935AAC">
      <w:pPr>
        <w:keepNext/>
      </w:pPr>
      <w:r>
        <w:rPr>
          <w:noProof/>
        </w:rPr>
        <w:drawing>
          <wp:inline distT="0" distB="0" distL="0" distR="0" wp14:anchorId="6C27027C" wp14:editId="462B2C24">
            <wp:extent cx="5940425" cy="4549140"/>
            <wp:effectExtent l="0" t="0" r="3175" b="3810"/>
            <wp:docPr id="1085156577" name="Рисунок 1085156577" descr="Изображение выглядит как текст, диаграмма, План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диаграмма, План, Параллельный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4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17BBE" w14:textId="1A502D8C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935AAC">
        <w:rPr>
          <w:i w:val="0"/>
          <w:iCs w:val="0"/>
          <w:color w:val="000000" w:themeColor="text1"/>
          <w:sz w:val="28"/>
          <w:szCs w:val="28"/>
        </w:rPr>
        <w:t>-модель</w:t>
      </w:r>
    </w:p>
    <w:p w14:paraId="6B95C668" w14:textId="6BE96E8D" w:rsidR="00935AAC" w:rsidRDefault="00935AAC" w:rsidP="00935AAC"/>
    <w:p w14:paraId="142DC508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EB7E4BD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017256C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14203B5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68522673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55702E0D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5CB78A42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48997C99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0C6B6F81" w14:textId="1DE72C41" w:rsidR="00935AAC" w:rsidRPr="00BE4B77" w:rsidRDefault="00935AAC" w:rsidP="00935AAC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C5862">
        <w:rPr>
          <w:color w:val="000000" w:themeColor="text1"/>
          <w:sz w:val="28"/>
          <w:szCs w:val="28"/>
        </w:rPr>
        <w:lastRenderedPageBreak/>
        <w:t xml:space="preserve">Преобразование таблицы </w:t>
      </w:r>
      <w:r w:rsidRPr="007C5862">
        <w:rPr>
          <w:color w:val="000000" w:themeColor="text1"/>
          <w:sz w:val="28"/>
          <w:szCs w:val="28"/>
          <w:lang w:val="en-US"/>
        </w:rPr>
        <w:t>users</w:t>
      </w:r>
      <w:r w:rsidRPr="00BE4B77">
        <w:rPr>
          <w:color w:val="000000" w:themeColor="text1"/>
          <w:sz w:val="28"/>
          <w:szCs w:val="28"/>
        </w:rPr>
        <w:t>.</w:t>
      </w:r>
    </w:p>
    <w:p w14:paraId="52E8C4DB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053D90A4" wp14:editId="25E28D51">
            <wp:extent cx="5940425" cy="48120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5BB8" w14:textId="1A0F7CE4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44"/>
          <w:szCs w:val="44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Преобразованная таблица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1224253B" w14:textId="32B61D61" w:rsidR="00935AAC" w:rsidRDefault="00935AAC" w:rsidP="00935AAC">
      <w:pPr>
        <w:spacing w:after="160" w:line="259" w:lineRule="auto"/>
        <w:rPr>
          <w:sz w:val="28"/>
          <w:szCs w:val="28"/>
        </w:rPr>
      </w:pPr>
    </w:p>
    <w:p w14:paraId="293B950E" w14:textId="77777777" w:rsidR="00935AAC" w:rsidRDefault="00935AAC" w:rsidP="00935AAC">
      <w:pPr>
        <w:keepNext/>
        <w:spacing w:after="160" w:line="259" w:lineRule="auto"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15387F35" wp14:editId="32819E6F">
            <wp:extent cx="2948025" cy="2683002"/>
            <wp:effectExtent l="0" t="0" r="508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6177" cy="2708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1E1AA" w14:textId="425CEC8B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Импорт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56FEF8F0" w14:textId="0EA0FBB0" w:rsidR="00935AAC" w:rsidRDefault="00935AAC" w:rsidP="00935AAC">
      <w:pPr>
        <w:rPr>
          <w:lang w:val="en-US"/>
        </w:rPr>
      </w:pPr>
    </w:p>
    <w:p w14:paraId="77CB4915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5B126086" wp14:editId="124DBAB0">
            <wp:extent cx="3255302" cy="2962656"/>
            <wp:effectExtent l="0" t="0" r="254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67577" cy="297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45166" w14:textId="6E76DD94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Просмотр данных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3B7A4994" w14:textId="5D65900D" w:rsidR="00935AAC" w:rsidRPr="00935AAC" w:rsidRDefault="00935AAC" w:rsidP="00935AAC"/>
    <w:p w14:paraId="164D4831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76F99D95" wp14:editId="5648AE69">
            <wp:extent cx="1836116" cy="3614206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44906" cy="363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42209" w14:textId="76B3DBC1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5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608EE75D" w14:textId="654ED67D" w:rsidR="00935AAC" w:rsidRPr="00935AAC" w:rsidRDefault="00935AAC" w:rsidP="00935AAC"/>
    <w:p w14:paraId="1F6108CF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602A4EC" wp14:editId="6F6C5559">
            <wp:extent cx="3303529" cy="3006547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09157" cy="301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77558" w14:textId="79489750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6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</w:p>
    <w:p w14:paraId="6FE9C5FF" w14:textId="2F431FF7" w:rsidR="00935AAC" w:rsidRDefault="00935AAC" w:rsidP="00935AAC">
      <w:pPr>
        <w:rPr>
          <w:lang w:val="en-US"/>
        </w:rPr>
      </w:pPr>
    </w:p>
    <w:p w14:paraId="14598A1A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54C792F3" wp14:editId="075D5E28">
            <wp:extent cx="2724530" cy="350568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E1ED9" w14:textId="019FD9CA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7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</w:p>
    <w:p w14:paraId="6686B4C6" w14:textId="58D2100F" w:rsidR="00935AAC" w:rsidRPr="00935AAC" w:rsidRDefault="00935AAC" w:rsidP="00935AAC"/>
    <w:p w14:paraId="19137B85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0D7134E5" wp14:editId="4DC39F13">
            <wp:extent cx="3065068" cy="2821959"/>
            <wp:effectExtent l="0" t="0" r="254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5403" cy="283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EE88B" w14:textId="3C44A620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8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Коды услуг из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6B45DC18" w14:textId="7219648D" w:rsidR="00935AAC" w:rsidRPr="00935AAC" w:rsidRDefault="00935AAC" w:rsidP="00935AAC"/>
    <w:p w14:paraId="59AC62A5" w14:textId="6EE5B858" w:rsidR="00935AAC" w:rsidRDefault="005A49B4" w:rsidP="00935AAC">
      <w:pPr>
        <w:keepNext/>
      </w:pPr>
      <w:r>
        <w:rPr>
          <w:noProof/>
        </w:rPr>
        <w:drawing>
          <wp:inline distT="0" distB="0" distL="0" distR="0" wp14:anchorId="7DDDE8EC" wp14:editId="6F1D327B">
            <wp:extent cx="4038600" cy="3963176"/>
            <wp:effectExtent l="0" t="0" r="0" b="0"/>
            <wp:docPr id="380585766" name="Рисунок 380585766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47711" cy="397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366E3" w14:textId="3FFDF682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9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Создание скрипта для преобразование файла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</w:t>
      </w:r>
      <w:r w:rsidRPr="00935AAC">
        <w:rPr>
          <w:i w:val="0"/>
          <w:iCs w:val="0"/>
          <w:color w:val="000000" w:themeColor="text1"/>
          <w:sz w:val="28"/>
          <w:szCs w:val="28"/>
        </w:rPr>
        <w:t>.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txt</w:t>
      </w:r>
    </w:p>
    <w:p w14:paraId="53214AEF" w14:textId="3F44A132" w:rsidR="00935AAC" w:rsidRPr="00935AAC" w:rsidRDefault="00935AAC" w:rsidP="00935AAC"/>
    <w:p w14:paraId="77F53E26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0C2ACDF3" wp14:editId="65EF333E">
            <wp:extent cx="1506931" cy="2643047"/>
            <wp:effectExtent l="0" t="0" r="0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12070" cy="265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8C3FF" w14:textId="5CFF8CB3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0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</w:rPr>
        <w:t>Результат работы скрипта</w:t>
      </w:r>
    </w:p>
    <w:p w14:paraId="0263EE63" w14:textId="4EBCF5D9" w:rsidR="00935AAC" w:rsidRDefault="00935AAC" w:rsidP="00935AAC"/>
    <w:p w14:paraId="11DB205A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25934965" wp14:editId="4A382CBA">
            <wp:extent cx="877824" cy="221464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84322" cy="2231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07447" w14:textId="48D4E35E" w:rsidR="00935AAC" w:rsidRPr="00DE4AD0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1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файла </w:t>
      </w:r>
      <w:proofErr w:type="spellStart"/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NewUsers</w:t>
      </w:r>
      <w:proofErr w:type="spellEnd"/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txt</w:t>
      </w:r>
    </w:p>
    <w:p w14:paraId="181F415F" w14:textId="021B85F3" w:rsidR="00DE4AD0" w:rsidRPr="00DE4AD0" w:rsidRDefault="00DE4AD0" w:rsidP="00DE4AD0"/>
    <w:p w14:paraId="3A7BBE8A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6A7B01EB" wp14:editId="648C2D58">
            <wp:extent cx="2399385" cy="1814169"/>
            <wp:effectExtent l="0" t="0" r="1270" b="0"/>
            <wp:docPr id="48" name="Рисунок 4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 rotWithShape="1">
                    <a:blip r:embed="rId20"/>
                    <a:srcRect r="61541"/>
                    <a:stretch/>
                  </pic:blipFill>
                  <pic:spPr bwMode="auto">
                    <a:xfrm>
                      <a:off x="0" y="0"/>
                      <a:ext cx="2403559" cy="1817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EE63BC" w14:textId="1DAC5F43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2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Преобразование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patients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в формат 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csv</w:t>
      </w:r>
    </w:p>
    <w:p w14:paraId="4C6C15E1" w14:textId="69903293" w:rsidR="00DE4AD0" w:rsidRPr="00DE4AD0" w:rsidRDefault="00DE4AD0" w:rsidP="00DE4AD0"/>
    <w:p w14:paraId="06A500D7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553150D5" wp14:editId="4809D59F">
            <wp:extent cx="3306471" cy="1492300"/>
            <wp:effectExtent l="0" t="0" r="8255" b="0"/>
            <wp:docPr id="49" name="Рисунок 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 rotWithShape="1">
                    <a:blip r:embed="rId21"/>
                    <a:srcRect t="1307" r="54136"/>
                    <a:stretch/>
                  </pic:blipFill>
                  <pic:spPr bwMode="auto">
                    <a:xfrm>
                      <a:off x="0" y="0"/>
                      <a:ext cx="3314293" cy="1495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F12970" w14:textId="5AC49EB9" w:rsid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3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файл</w:t>
      </w:r>
      <w:r>
        <w:rPr>
          <w:i w:val="0"/>
          <w:iCs w:val="0"/>
          <w:color w:val="000000" w:themeColor="text1"/>
          <w:sz w:val="28"/>
          <w:szCs w:val="28"/>
        </w:rPr>
        <w:t>а</w:t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patients</w:t>
      </w:r>
    </w:p>
    <w:p w14:paraId="27460E4C" w14:textId="459F5087" w:rsidR="00DE4AD0" w:rsidRDefault="00DE4AD0" w:rsidP="00DE4AD0">
      <w:pPr>
        <w:rPr>
          <w:lang w:val="en-US"/>
        </w:rPr>
      </w:pPr>
    </w:p>
    <w:p w14:paraId="52252988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1A778591" wp14:editId="764BD600">
            <wp:extent cx="2114550" cy="2533650"/>
            <wp:effectExtent l="0" t="0" r="0" b="0"/>
            <wp:docPr id="50" name="Рисунок 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1197F" w14:textId="4C555877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4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Импортирование данных из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blood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</w:p>
    <w:p w14:paraId="49845961" w14:textId="7565A904" w:rsidR="00DE4AD0" w:rsidRPr="00DE4AD0" w:rsidRDefault="00DE4AD0" w:rsidP="00DE4AD0"/>
    <w:p w14:paraId="4DFA026A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756D37E1" wp14:editId="55FAC80C">
            <wp:extent cx="2809037" cy="1872691"/>
            <wp:effectExtent l="0" t="0" r="0" b="0"/>
            <wp:docPr id="51" name="Рисунок 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23"/>
                    <a:srcRect t="2454"/>
                    <a:stretch/>
                  </pic:blipFill>
                  <pic:spPr bwMode="auto">
                    <a:xfrm>
                      <a:off x="0" y="0"/>
                      <a:ext cx="2812250" cy="18748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11E2EE" w14:textId="3229BAE6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Pr="00DE4AD0">
        <w:rPr>
          <w:i w:val="0"/>
          <w:iCs w:val="0"/>
          <w:noProof/>
          <w:color w:val="000000" w:themeColor="text1"/>
          <w:sz w:val="28"/>
          <w:szCs w:val="28"/>
        </w:rPr>
        <w:t>15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Импортирование данных из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blood</w:t>
      </w:r>
      <w:r w:rsidRPr="00DE4AD0">
        <w:rPr>
          <w:i w:val="0"/>
          <w:iCs w:val="0"/>
          <w:color w:val="000000" w:themeColor="text1"/>
          <w:sz w:val="28"/>
          <w:szCs w:val="28"/>
        </w:rPr>
        <w:t>_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</w:p>
    <w:p w14:paraId="68A91B89" w14:textId="77777777" w:rsidR="0086369A" w:rsidRDefault="0086369A" w:rsidP="0086369A">
      <w:pPr>
        <w:pStyle w:val="1"/>
        <w:numPr>
          <w:ilvl w:val="0"/>
          <w:numId w:val="6"/>
        </w:numPr>
        <w:spacing w:before="0" w:after="200"/>
        <w:jc w:val="left"/>
        <w:rPr>
          <w:b/>
          <w:szCs w:val="28"/>
        </w:rPr>
      </w:pPr>
      <w:bookmarkStart w:id="26" w:name="_Toc149753577"/>
      <w:bookmarkStart w:id="27" w:name="_Toc151202752"/>
      <w:r w:rsidRPr="00E82E18">
        <w:rPr>
          <w:b/>
          <w:szCs w:val="28"/>
        </w:rPr>
        <w:lastRenderedPageBreak/>
        <w:t>Общая часть</w:t>
      </w:r>
      <w:bookmarkEnd w:id="26"/>
      <w:bookmarkEnd w:id="27"/>
    </w:p>
    <w:p w14:paraId="3A9251BA" w14:textId="77777777" w:rsidR="0086369A" w:rsidRPr="00015862" w:rsidRDefault="0086369A" w:rsidP="0086369A">
      <w:pPr>
        <w:pStyle w:val="a6"/>
        <w:numPr>
          <w:ilvl w:val="1"/>
          <w:numId w:val="6"/>
        </w:numPr>
        <w:ind w:left="1418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28" w:name="_Toc149571431"/>
      <w:bookmarkStart w:id="29" w:name="_Toc149753578"/>
      <w:bookmarkStart w:id="30" w:name="_Toc151202753"/>
      <w:r w:rsidRPr="00015862">
        <w:rPr>
          <w:rFonts w:ascii="Times New Roman" w:hAnsi="Times New Roman"/>
          <w:b/>
          <w:bCs/>
          <w:sz w:val="28"/>
          <w:szCs w:val="28"/>
        </w:rPr>
        <w:t>Проектирование системы</w:t>
      </w:r>
      <w:bookmarkEnd w:id="28"/>
      <w:bookmarkEnd w:id="29"/>
      <w:bookmarkEnd w:id="30"/>
    </w:p>
    <w:p w14:paraId="1A56292F" w14:textId="77777777" w:rsidR="0086369A" w:rsidRDefault="0086369A" w:rsidP="0086369A">
      <w:pPr>
        <w:pStyle w:val="a6"/>
        <w:ind w:left="1440"/>
        <w:rPr>
          <w:rFonts w:ascii="Times New Roman" w:hAnsi="Times New Roman"/>
          <w:b/>
          <w:bCs/>
          <w:sz w:val="32"/>
          <w:szCs w:val="32"/>
        </w:rPr>
      </w:pPr>
    </w:p>
    <w:p w14:paraId="7676B707" w14:textId="34706040" w:rsidR="0086369A" w:rsidRPr="00AC4E61" w:rsidRDefault="0086369A" w:rsidP="0086369A">
      <w:pPr>
        <w:pStyle w:val="a6"/>
        <w:spacing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bookmarkStart w:id="31" w:name="_Hlk151149981"/>
      <w:r w:rsidRPr="00AC4E61">
        <w:rPr>
          <w:rFonts w:ascii="Times New Roman" w:hAnsi="Times New Roman" w:cs="Times New Roman"/>
          <w:sz w:val="28"/>
          <w:szCs w:val="28"/>
        </w:rPr>
        <w:t xml:space="preserve">Предметная область базы данных </w:t>
      </w:r>
      <w:r w:rsidR="004B0907">
        <w:rPr>
          <w:rFonts w:ascii="Times New Roman" w:hAnsi="Times New Roman" w:cs="Times New Roman"/>
          <w:sz w:val="28"/>
          <w:szCs w:val="28"/>
        </w:rPr>
        <w:t>«</w:t>
      </w:r>
      <w:r w:rsidR="005A49B4">
        <w:rPr>
          <w:rFonts w:ascii="Times New Roman" w:hAnsi="Times New Roman" w:cs="Times New Roman"/>
          <w:sz w:val="28"/>
          <w:szCs w:val="28"/>
        </w:rPr>
        <w:t>Авиалинии</w:t>
      </w:r>
      <w:r w:rsidR="004B0907">
        <w:rPr>
          <w:rFonts w:ascii="Times New Roman" w:hAnsi="Times New Roman" w:cs="Times New Roman"/>
          <w:sz w:val="28"/>
          <w:szCs w:val="28"/>
        </w:rPr>
        <w:t>»</w:t>
      </w:r>
      <w:r w:rsidRPr="00AC4E61">
        <w:rPr>
          <w:rFonts w:ascii="Times New Roman" w:hAnsi="Times New Roman" w:cs="Times New Roman"/>
          <w:sz w:val="28"/>
          <w:szCs w:val="28"/>
        </w:rPr>
        <w:t xml:space="preserve"> связана с</w:t>
      </w:r>
      <w:r w:rsidR="005A49B4">
        <w:rPr>
          <w:rFonts w:ascii="Times New Roman" w:hAnsi="Times New Roman" w:cs="Times New Roman"/>
          <w:sz w:val="28"/>
          <w:szCs w:val="28"/>
        </w:rPr>
        <w:t xml:space="preserve"> составлением маршрутов, рейсов и назначении на них </w:t>
      </w:r>
      <w:proofErr w:type="spellStart"/>
      <w:r w:rsidR="005A49B4">
        <w:rPr>
          <w:rFonts w:ascii="Times New Roman" w:hAnsi="Times New Roman" w:cs="Times New Roman"/>
          <w:sz w:val="28"/>
          <w:szCs w:val="28"/>
        </w:rPr>
        <w:t>авиасудов</w:t>
      </w:r>
      <w:proofErr w:type="spellEnd"/>
      <w:r w:rsidRPr="00AC4E6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C4E61">
        <w:rPr>
          <w:rFonts w:ascii="Times New Roman" w:hAnsi="Times New Roman" w:cs="Times New Roman"/>
          <w:sz w:val="28"/>
          <w:szCs w:val="28"/>
        </w:rPr>
        <w:t>В данной предметной области оптимизация ПО должна решать ряд задач для обеспечения эффективного управления и улучшения производительности бизнес-процессов.</w:t>
      </w:r>
    </w:p>
    <w:p w14:paraId="43588845" w14:textId="77777777" w:rsidR="0086369A" w:rsidRPr="00AC4E61" w:rsidRDefault="0086369A" w:rsidP="0086369A">
      <w:pPr>
        <w:pStyle w:val="a6"/>
        <w:spacing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ной была </w:t>
      </w:r>
      <w:r w:rsidRPr="00C56721">
        <w:rPr>
          <w:rFonts w:ascii="Times New Roman" w:hAnsi="Times New Roman" w:cs="Times New Roman"/>
          <w:sz w:val="28"/>
          <w:szCs w:val="28"/>
        </w:rPr>
        <w:t>спроектиров</w:t>
      </w:r>
      <w:r>
        <w:rPr>
          <w:rFonts w:ascii="Times New Roman" w:hAnsi="Times New Roman" w:cs="Times New Roman"/>
          <w:sz w:val="28"/>
          <w:szCs w:val="28"/>
        </w:rPr>
        <w:t>ана</w:t>
      </w:r>
      <w:r w:rsidRPr="00C56721">
        <w:rPr>
          <w:rFonts w:ascii="Times New Roman" w:hAnsi="Times New Roman" w:cs="Times New Roman"/>
          <w:sz w:val="28"/>
          <w:szCs w:val="28"/>
        </w:rPr>
        <w:t xml:space="preserve"> диаграмму отношений сущностей, затрагивающую </w:t>
      </w:r>
      <w:r w:rsidRPr="007C4199">
        <w:rPr>
          <w:rFonts w:ascii="Times New Roman" w:hAnsi="Times New Roman" w:cs="Times New Roman"/>
          <w:sz w:val="28"/>
          <w:szCs w:val="28"/>
        </w:rPr>
        <w:t>основные сущности в базе данных и их взаимосвязи</w:t>
      </w:r>
      <w:r>
        <w:rPr>
          <w:rFonts w:ascii="Times New Roman" w:hAnsi="Times New Roman"/>
          <w:sz w:val="28"/>
          <w:szCs w:val="28"/>
        </w:rPr>
        <w:t>.</w:t>
      </w:r>
      <w:bookmarkEnd w:id="31"/>
    </w:p>
    <w:p w14:paraId="07BD2350" w14:textId="03DEB352" w:rsidR="004F6BC0" w:rsidRPr="00F544F0" w:rsidRDefault="0086369A" w:rsidP="00F544F0">
      <w:pPr>
        <w:pStyle w:val="a6"/>
        <w:numPr>
          <w:ilvl w:val="2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2" w:name="_Toc151159128"/>
      <w:bookmarkStart w:id="33" w:name="_Toc151202754"/>
      <w:r w:rsidRPr="00F544F0">
        <w:rPr>
          <w:rFonts w:ascii="Times New Roman" w:hAnsi="Times New Roman" w:cs="Times New Roman"/>
          <w:sz w:val="28"/>
          <w:szCs w:val="28"/>
          <w:lang w:val="en-US"/>
        </w:rPr>
        <w:t>ER-</w:t>
      </w:r>
      <w:r w:rsidRPr="00F544F0">
        <w:rPr>
          <w:rFonts w:ascii="Times New Roman" w:hAnsi="Times New Roman" w:cs="Times New Roman"/>
          <w:sz w:val="28"/>
          <w:szCs w:val="28"/>
        </w:rPr>
        <w:t>модель БД</w:t>
      </w:r>
      <w:bookmarkEnd w:id="32"/>
      <w:bookmarkEnd w:id="33"/>
    </w:p>
    <w:p w14:paraId="0E4FE302" w14:textId="73A43A1F" w:rsidR="0086369A" w:rsidRDefault="008D592D" w:rsidP="0086369A">
      <w:pPr>
        <w:keepNext/>
      </w:pPr>
      <w:r>
        <w:rPr>
          <w:noProof/>
        </w:rPr>
        <w:drawing>
          <wp:inline distT="0" distB="0" distL="0" distR="0" wp14:anchorId="7E569F1C" wp14:editId="053072F1">
            <wp:extent cx="5839823" cy="1584960"/>
            <wp:effectExtent l="0" t="0" r="8890" b="0"/>
            <wp:docPr id="33136120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36120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 rotWithShape="1">
                    <a:blip r:embed="rId24"/>
                    <a:srcRect l="18985" t="29647" r="1614" b="32041"/>
                    <a:stretch/>
                  </pic:blipFill>
                  <pic:spPr bwMode="auto">
                    <a:xfrm>
                      <a:off x="0" y="0"/>
                      <a:ext cx="5851138" cy="1588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865447" w14:textId="33FE7E9F" w:rsidR="0086369A" w:rsidRDefault="0086369A" w:rsidP="0086369A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6369A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6369A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6</w: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86369A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86369A">
        <w:rPr>
          <w:i w:val="0"/>
          <w:iCs w:val="0"/>
          <w:color w:val="000000" w:themeColor="text1"/>
          <w:sz w:val="28"/>
          <w:szCs w:val="28"/>
          <w:lang w:val="en-US"/>
        </w:rPr>
        <w:t>ER-</w:t>
      </w:r>
      <w:r w:rsidRPr="0086369A">
        <w:rPr>
          <w:i w:val="0"/>
          <w:iCs w:val="0"/>
          <w:color w:val="000000" w:themeColor="text1"/>
          <w:sz w:val="28"/>
          <w:szCs w:val="28"/>
        </w:rPr>
        <w:t>модель БД</w:t>
      </w:r>
    </w:p>
    <w:p w14:paraId="3C887A77" w14:textId="5ACF09AF" w:rsidR="0086369A" w:rsidRDefault="0086369A" w:rsidP="0086369A"/>
    <w:p w14:paraId="6584825D" w14:textId="3A76CE2D" w:rsidR="0086369A" w:rsidRDefault="0086369A" w:rsidP="0086369A"/>
    <w:p w14:paraId="2512DCE3" w14:textId="041AD900" w:rsidR="004608C3" w:rsidRDefault="004608C3" w:rsidP="004608C3">
      <w:pPr>
        <w:pStyle w:val="a6"/>
        <w:numPr>
          <w:ilvl w:val="2"/>
          <w:numId w:val="6"/>
        </w:numPr>
        <w:spacing w:line="360" w:lineRule="auto"/>
        <w:ind w:left="1843" w:hanging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7C4199">
        <w:rPr>
          <w:rFonts w:ascii="Times New Roman" w:hAnsi="Times New Roman"/>
          <w:bCs/>
          <w:color w:val="000000"/>
          <w:sz w:val="28"/>
          <w:szCs w:val="28"/>
        </w:rPr>
        <w:t>Словарь данных</w:t>
      </w:r>
    </w:p>
    <w:p w14:paraId="150393DE" w14:textId="60DEF9AE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>Таблица 1 – Данные сущности «</w:t>
      </w:r>
      <w:proofErr w:type="spellStart"/>
      <w:r w:rsidR="00DF26FA">
        <w:rPr>
          <w:bCs/>
          <w:color w:val="000000"/>
          <w:sz w:val="28"/>
          <w:szCs w:val="28"/>
        </w:rPr>
        <w:t>КомандирСудна</w:t>
      </w:r>
      <w:proofErr w:type="spellEnd"/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2170"/>
        <w:gridCol w:w="3780"/>
        <w:gridCol w:w="1000"/>
        <w:gridCol w:w="1662"/>
        <w:gridCol w:w="1181"/>
      </w:tblGrid>
      <w:tr w:rsidR="008D592D" w:rsidRPr="00697F93" w14:paraId="49E3F2C4" w14:textId="77777777" w:rsidTr="00DF26FA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C28F2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bookmarkStart w:id="34" w:name="_Hlk151387978"/>
            <w:proofErr w:type="spellStart"/>
            <w:r w:rsidRPr="00697F93">
              <w:rPr>
                <w:b/>
                <w:bCs/>
                <w:color w:val="000000"/>
                <w:sz w:val="28"/>
                <w:szCs w:val="28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2BA29C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697F93">
              <w:rPr>
                <w:b/>
                <w:bCs/>
                <w:color w:val="000000"/>
                <w:sz w:val="28"/>
                <w:szCs w:val="28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9F437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697F93">
              <w:rPr>
                <w:b/>
                <w:bCs/>
                <w:color w:val="000000"/>
                <w:sz w:val="28"/>
                <w:szCs w:val="28"/>
              </w:rPr>
              <w:t>keys</w:t>
            </w:r>
            <w:proofErr w:type="spellEnd"/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ACF01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697F93">
              <w:rPr>
                <w:b/>
                <w:bCs/>
                <w:color w:val="000000"/>
                <w:sz w:val="28"/>
                <w:szCs w:val="28"/>
              </w:rPr>
              <w:t>data_typ</w:t>
            </w:r>
            <w:proofErr w:type="spellEnd"/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417DB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697F93">
              <w:rPr>
                <w:b/>
                <w:bCs/>
                <w:color w:val="000000"/>
                <w:sz w:val="28"/>
                <w:szCs w:val="28"/>
              </w:rPr>
              <w:t>nullable</w:t>
            </w:r>
            <w:proofErr w:type="spellEnd"/>
          </w:p>
        </w:tc>
      </w:tr>
      <w:tr w:rsidR="008D592D" w:rsidRPr="00697F93" w14:paraId="4C0BDFBD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52A9C" w14:textId="32FB7435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697F93">
              <w:rPr>
                <w:color w:val="000000"/>
                <w:sz w:val="28"/>
                <w:szCs w:val="28"/>
              </w:rPr>
              <w:t>Командир</w:t>
            </w:r>
            <w:r w:rsidR="00DF26FA">
              <w:rPr>
                <w:color w:val="000000"/>
                <w:sz w:val="28"/>
                <w:szCs w:val="28"/>
              </w:rPr>
              <w:t>С</w:t>
            </w:r>
            <w:r w:rsidRPr="00697F93">
              <w:rPr>
                <w:color w:val="000000"/>
                <w:sz w:val="28"/>
                <w:szCs w:val="28"/>
              </w:rPr>
              <w:t>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0819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И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8F678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4274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697F93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697F93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697F93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44FF2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8D592D" w:rsidRPr="00697F93" w14:paraId="0CA51415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333EB" w14:textId="3C3A66C7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BAB8A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0C000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28503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97F93">
              <w:rPr>
                <w:color w:val="000000"/>
                <w:sz w:val="28"/>
                <w:szCs w:val="28"/>
                <w:lang w:val="en-US"/>
              </w:rPr>
              <w:t>nvarchar</w:t>
            </w:r>
            <w:proofErr w:type="spellEnd"/>
            <w:r w:rsidRPr="00697F93">
              <w:rPr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697F93">
              <w:rPr>
                <w:color w:val="000000"/>
                <w:sz w:val="28"/>
                <w:szCs w:val="28"/>
                <w:lang w:val="en-US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582B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8D592D" w:rsidRPr="00697F93" w14:paraId="320AD924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01C6E" w14:textId="736D2FBF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F87A6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697F93">
              <w:rPr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39D0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D134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697F93">
              <w:rPr>
                <w:color w:val="000000"/>
                <w:sz w:val="28"/>
                <w:szCs w:val="28"/>
                <w:lang w:val="en-US"/>
              </w:rPr>
              <w:t>nvarchar</w:t>
            </w:r>
            <w:proofErr w:type="spellEnd"/>
            <w:r w:rsidRPr="00697F93">
              <w:rPr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697F93">
              <w:rPr>
                <w:color w:val="000000"/>
                <w:sz w:val="28"/>
                <w:szCs w:val="28"/>
                <w:lang w:val="en-US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A736D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8D592D" w:rsidRPr="00697F93" w14:paraId="429E9CCA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90AEC" w14:textId="7F0D931B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64FF90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D0C82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9ED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697F93">
              <w:rPr>
                <w:color w:val="000000"/>
                <w:sz w:val="28"/>
                <w:szCs w:val="28"/>
                <w:lang w:val="en-US"/>
              </w:rPr>
              <w:t>nvarchar</w:t>
            </w:r>
            <w:proofErr w:type="spellEnd"/>
            <w:r w:rsidRPr="00697F93">
              <w:rPr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697F93">
              <w:rPr>
                <w:color w:val="000000"/>
                <w:sz w:val="28"/>
                <w:szCs w:val="28"/>
                <w:lang w:val="en-US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C2A47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8D592D" w:rsidRPr="00697F93" w14:paraId="3F80573E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1D7A9" w14:textId="3E0F4C36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B45EA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5DB7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1BD5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697F93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697F93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697F93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E7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bookmarkEnd w:id="34"/>
    </w:tbl>
    <w:p w14:paraId="3B78A75B" w14:textId="77777777" w:rsidR="008D592D" w:rsidRPr="004608C3" w:rsidRDefault="008D592D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228AAE37" w14:textId="1715C0B8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lastRenderedPageBreak/>
        <w:t>Таблица 2 – Данные сущности «</w:t>
      </w:r>
      <w:proofErr w:type="spellStart"/>
      <w:r w:rsidR="00DF26FA">
        <w:rPr>
          <w:bCs/>
          <w:color w:val="000000"/>
          <w:sz w:val="28"/>
          <w:szCs w:val="28"/>
        </w:rPr>
        <w:t>Авиасудна</w:t>
      </w:r>
      <w:proofErr w:type="spellEnd"/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DF26FA" w:rsidRPr="000D7B51" w14:paraId="5E623C02" w14:textId="77777777" w:rsidTr="00DF26FA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B41E7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b/>
                <w:bCs/>
                <w:color w:val="000000"/>
                <w:sz w:val="28"/>
                <w:szCs w:val="28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C0313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b/>
                <w:bCs/>
                <w:color w:val="000000"/>
                <w:sz w:val="28"/>
                <w:szCs w:val="28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EDDAB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b/>
                <w:bCs/>
                <w:color w:val="000000"/>
                <w:sz w:val="28"/>
                <w:szCs w:val="28"/>
              </w:rPr>
              <w:t>keys</w:t>
            </w:r>
            <w:proofErr w:type="spellEnd"/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AED5E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b/>
                <w:bCs/>
                <w:color w:val="000000"/>
                <w:sz w:val="28"/>
                <w:szCs w:val="28"/>
              </w:rPr>
              <w:t>data_typ</w:t>
            </w:r>
            <w:proofErr w:type="spellEnd"/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11FEB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b/>
                <w:bCs/>
                <w:color w:val="000000"/>
                <w:sz w:val="28"/>
                <w:szCs w:val="28"/>
              </w:rPr>
              <w:t>nullable</w:t>
            </w:r>
            <w:proofErr w:type="spellEnd"/>
          </w:p>
        </w:tc>
      </w:tr>
      <w:tr w:rsidR="00DF26FA" w:rsidRPr="000D7B51" w14:paraId="4B515009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4F70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color w:val="000000"/>
                <w:sz w:val="28"/>
                <w:szCs w:val="28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6EE96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BDF50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2CC58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0D7B5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0D7B5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0D7B5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5FBF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7DA13D4B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8406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color w:val="000000"/>
                <w:sz w:val="28"/>
                <w:szCs w:val="28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BDF7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МОДЕЛ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A05C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D23D9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0D7B5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0D7B5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0D7B5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51346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0F964259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9506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color w:val="000000"/>
                <w:sz w:val="28"/>
                <w:szCs w:val="28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F018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ДАТА ИЗГОТОВЛЕНИЯ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B282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16221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proofErr w:type="gramStart"/>
            <w:r w:rsidRPr="000D7B51">
              <w:rPr>
                <w:color w:val="000000"/>
                <w:sz w:val="28"/>
                <w:szCs w:val="28"/>
                <w:lang w:val="en-US"/>
              </w:rPr>
              <w:t>date(</w:t>
            </w:r>
            <w:proofErr w:type="gramEnd"/>
            <w:r w:rsidRPr="000D7B51">
              <w:rPr>
                <w:color w:val="000000"/>
                <w:sz w:val="28"/>
                <w:szCs w:val="28"/>
                <w:lang w:val="en-US"/>
              </w:rPr>
              <w:t>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E314D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56315092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C0EF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color w:val="000000"/>
                <w:sz w:val="28"/>
                <w:szCs w:val="28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73A9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FFF1B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AB4DB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proofErr w:type="gramStart"/>
            <w:r w:rsidRPr="000D7B51">
              <w:rPr>
                <w:color w:val="000000"/>
                <w:sz w:val="28"/>
                <w:szCs w:val="28"/>
                <w:lang w:val="en-US"/>
              </w:rPr>
              <w:t>int(</w:t>
            </w:r>
            <w:proofErr w:type="gramEnd"/>
            <w:r w:rsidRPr="000D7B51">
              <w:rPr>
                <w:color w:val="000000"/>
                <w:sz w:val="28"/>
                <w:szCs w:val="28"/>
                <w:lang w:val="en-US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90DC0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17660E78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CD85E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D7B51">
              <w:rPr>
                <w:color w:val="000000"/>
                <w:sz w:val="28"/>
                <w:szCs w:val="28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55421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ГОТОВ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968D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85E7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gramStart"/>
            <w:r w:rsidRPr="000D7B51">
              <w:rPr>
                <w:color w:val="000000"/>
                <w:sz w:val="28"/>
                <w:szCs w:val="28"/>
                <w:lang w:val="en-US"/>
              </w:rPr>
              <w:t>bit</w:t>
            </w:r>
            <w:r w:rsidRPr="000D7B5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0D7B51"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DE5C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5A85486" w14:textId="77777777" w:rsidR="004608C3" w:rsidRPr="004608C3" w:rsidRDefault="004608C3" w:rsidP="00F544F0">
      <w:pPr>
        <w:spacing w:line="360" w:lineRule="auto"/>
        <w:jc w:val="both"/>
        <w:rPr>
          <w:bCs/>
          <w:color w:val="000000"/>
          <w:sz w:val="28"/>
          <w:szCs w:val="28"/>
        </w:rPr>
      </w:pPr>
    </w:p>
    <w:p w14:paraId="7628D5C6" w14:textId="5E3BC400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 xml:space="preserve">Таблица </w:t>
      </w:r>
      <w:r w:rsidRPr="004608C3">
        <w:rPr>
          <w:bCs/>
          <w:color w:val="000000"/>
          <w:sz w:val="28"/>
          <w:szCs w:val="28"/>
          <w:lang w:val="en-US"/>
        </w:rPr>
        <w:t>3</w:t>
      </w:r>
      <w:r w:rsidRPr="004608C3">
        <w:rPr>
          <w:bCs/>
          <w:color w:val="000000"/>
          <w:sz w:val="28"/>
          <w:szCs w:val="28"/>
        </w:rPr>
        <w:t xml:space="preserve"> – Данные сущности «</w:t>
      </w:r>
      <w:r w:rsidR="004E6B2E">
        <w:rPr>
          <w:bCs/>
          <w:color w:val="000000"/>
          <w:sz w:val="28"/>
          <w:szCs w:val="28"/>
        </w:rPr>
        <w:t>Пассажиры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4E6B2E" w:rsidRPr="00802291" w14:paraId="3964D990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79134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A58A0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CFB6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  <w:proofErr w:type="spellEnd"/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9B4DF1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  <w:proofErr w:type="spellEnd"/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9BB57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  <w:proofErr w:type="spellEnd"/>
          </w:p>
        </w:tc>
      </w:tr>
      <w:tr w:rsidR="004E6B2E" w:rsidRPr="00802291" w14:paraId="79DBEDF0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B44C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B3DF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НОМЕР ПАСПОР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62B1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FE7E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0348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001A5FC5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41AA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F6C4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9EA6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2995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gramStart"/>
            <w:r w:rsidRPr="00802291">
              <w:rPr>
                <w:color w:val="000000"/>
                <w:sz w:val="28"/>
                <w:szCs w:val="28"/>
                <w:lang w:val="en-US"/>
              </w:rPr>
              <w:t>int(</w:t>
            </w:r>
            <w:proofErr w:type="gramEnd"/>
            <w:r w:rsidRPr="00802291">
              <w:rPr>
                <w:color w:val="000000"/>
                <w:sz w:val="28"/>
                <w:szCs w:val="28"/>
                <w:lang w:val="en-US"/>
              </w:rPr>
              <w:t>10</w:t>
            </w:r>
            <w:r w:rsidRPr="00802291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12DE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3B00F267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8B740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ACBF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EE5D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5A20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6F1A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64D1C3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1A6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0E79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131F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7C89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6671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4E6B2E" w:rsidRPr="00802291" w14:paraId="52E89CEA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1564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7E73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EFC5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3154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535A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ULL</w:t>
            </w:r>
          </w:p>
        </w:tc>
      </w:tr>
    </w:tbl>
    <w:p w14:paraId="303C67F4" w14:textId="25BF59DF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38E7748A" w14:textId="008F35E4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>Таблица 4 – Данные сущности «</w:t>
      </w:r>
      <w:r w:rsidR="004E6B2E">
        <w:rPr>
          <w:bCs/>
          <w:color w:val="000000"/>
          <w:sz w:val="28"/>
          <w:szCs w:val="28"/>
        </w:rPr>
        <w:t>Рейс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3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462"/>
        <w:gridCol w:w="1181"/>
      </w:tblGrid>
      <w:tr w:rsidR="004E6B2E" w:rsidRPr="00802291" w14:paraId="5DCFD962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D134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D788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6B010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  <w:proofErr w:type="spellEnd"/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D0C6F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  <w:proofErr w:type="spellEnd"/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2E81F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  <w:proofErr w:type="spellEnd"/>
          </w:p>
        </w:tc>
      </w:tr>
      <w:tr w:rsidR="004E6B2E" w:rsidRPr="00802291" w14:paraId="67920260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362A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BDF7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94A7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AE72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2FC9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662C9673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219E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99F5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МАРШРУ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3C62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6447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DC28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B24D5C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498B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35D4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E3A7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6DB8D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179A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40C2828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B2D6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8D18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ДАТА/ВРЕМЯ ВЫЛЕ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A37F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1494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color w:val="000000"/>
                <w:sz w:val="28"/>
                <w:szCs w:val="28"/>
              </w:rPr>
              <w:t>datetime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 xml:space="preserve"> (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621F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84B6DD5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782C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0525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СТАТУ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4F70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6B2B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gramStart"/>
            <w:r w:rsidRPr="00802291">
              <w:rPr>
                <w:color w:val="000000"/>
                <w:sz w:val="28"/>
                <w:szCs w:val="28"/>
                <w:lang w:val="en-US"/>
              </w:rPr>
              <w:t>bit</w:t>
            </w:r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  <w:lang w:val="en-US"/>
              </w:rPr>
              <w:t>1</w:t>
            </w:r>
            <w:r w:rsidRPr="00802291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3269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3FA2D32" w14:textId="77777777" w:rsidR="004E6B2E" w:rsidRDefault="004E6B2E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</w:p>
    <w:p w14:paraId="7DF9F640" w14:textId="57DC8E4E" w:rsidR="004608C3" w:rsidRDefault="004608C3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Таблица 5 </w:t>
      </w:r>
      <w:bookmarkStart w:id="35" w:name="_Hlk151151123"/>
      <w:r>
        <w:rPr>
          <w:bCs/>
          <w:color w:val="000000"/>
          <w:sz w:val="28"/>
          <w:szCs w:val="28"/>
        </w:rPr>
        <w:t xml:space="preserve">– </w:t>
      </w:r>
      <w:bookmarkEnd w:id="35"/>
      <w:r>
        <w:rPr>
          <w:bCs/>
          <w:color w:val="000000"/>
          <w:sz w:val="28"/>
          <w:szCs w:val="28"/>
        </w:rPr>
        <w:t>Данные сущности «</w:t>
      </w:r>
      <w:r w:rsidR="004E6B2E">
        <w:rPr>
          <w:bCs/>
          <w:color w:val="000000"/>
          <w:sz w:val="28"/>
          <w:szCs w:val="28"/>
        </w:rPr>
        <w:t>Маршрут</w:t>
      </w:r>
      <w:r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4E6B2E" w:rsidRPr="00802291" w14:paraId="16AC52EE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E541E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DDA7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3D437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  <w:proofErr w:type="spellEnd"/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0FD8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  <w:proofErr w:type="spellEnd"/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BCD35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  <w:proofErr w:type="spellEnd"/>
          </w:p>
        </w:tc>
      </w:tr>
      <w:tr w:rsidR="004E6B2E" w:rsidRPr="00802291" w14:paraId="0FCA1D61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644C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9A21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НОМЕ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B584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P</w:t>
            </w:r>
            <w:r w:rsidRPr="00802291">
              <w:rPr>
                <w:color w:val="000000"/>
                <w:sz w:val="28"/>
                <w:szCs w:val="28"/>
              </w:rPr>
              <w:t>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7013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6C89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E79C0AA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5C18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DD665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ОТ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6BAA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484D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83D70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4577C208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0FE7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F0AB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РИ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B3FD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CCC6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nvarchar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9F8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388D5FF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B96A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E83A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ЦЕН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D0CA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B805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683D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793E14B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881A5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25FC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802291">
              <w:rPr>
                <w:color w:val="000000"/>
                <w:sz w:val="28"/>
                <w:szCs w:val="28"/>
              </w:rPr>
              <w:t>ДЛИТЕЛЬ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0F7A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DCB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802291">
              <w:rPr>
                <w:color w:val="000000"/>
                <w:sz w:val="28"/>
                <w:szCs w:val="28"/>
              </w:rPr>
              <w:t>int</w:t>
            </w:r>
            <w:proofErr w:type="spellEnd"/>
            <w:r w:rsidRPr="00802291">
              <w:rPr>
                <w:color w:val="000000"/>
                <w:sz w:val="28"/>
                <w:szCs w:val="28"/>
              </w:rPr>
              <w:t>(</w:t>
            </w:r>
            <w:proofErr w:type="gramEnd"/>
            <w:r w:rsidRPr="00802291">
              <w:rPr>
                <w:color w:val="000000"/>
                <w:sz w:val="28"/>
                <w:szCs w:val="28"/>
              </w:rPr>
              <w:t>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2917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32DA34D" w14:textId="08DE7B58" w:rsidR="004608C3" w:rsidRDefault="004608C3" w:rsidP="00DE4AD0">
      <w:pPr>
        <w:spacing w:line="360" w:lineRule="auto"/>
        <w:jc w:val="left"/>
        <w:rPr>
          <w:bCs/>
          <w:color w:val="000000"/>
          <w:sz w:val="28"/>
          <w:szCs w:val="28"/>
        </w:rPr>
      </w:pPr>
    </w:p>
    <w:p w14:paraId="4A92071A" w14:textId="3EE94928" w:rsidR="004608C3" w:rsidRPr="004B0907" w:rsidRDefault="004608C3" w:rsidP="004608C3">
      <w:pPr>
        <w:pStyle w:val="a6"/>
        <w:numPr>
          <w:ilvl w:val="2"/>
          <w:numId w:val="6"/>
        </w:numPr>
        <w:ind w:left="1843" w:hanging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Диаграмма вариантов использования</w:t>
      </w:r>
    </w:p>
    <w:p w14:paraId="16A85342" w14:textId="77777777" w:rsidR="004B0907" w:rsidRPr="004B0907" w:rsidRDefault="004B0907" w:rsidP="004B0907">
      <w:pPr>
        <w:jc w:val="both"/>
        <w:rPr>
          <w:bCs/>
          <w:sz w:val="28"/>
          <w:szCs w:val="28"/>
        </w:rPr>
      </w:pPr>
    </w:p>
    <w:p w14:paraId="4BC1F22F" w14:textId="0943DB3F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иаграмма прецендентов </w:t>
      </w:r>
      <w:r w:rsidRPr="000B3F2C">
        <w:rPr>
          <w:bCs/>
          <w:sz w:val="28"/>
          <w:szCs w:val="28"/>
        </w:rPr>
        <w:t xml:space="preserve">– диаграмма, отражающая отношения между </w:t>
      </w:r>
      <w:proofErr w:type="spellStart"/>
      <w:r w:rsidRPr="000B3F2C">
        <w:rPr>
          <w:bCs/>
          <w:sz w:val="28"/>
          <w:szCs w:val="28"/>
        </w:rPr>
        <w:t>акторами</w:t>
      </w:r>
      <w:proofErr w:type="spellEnd"/>
      <w:r w:rsidRPr="000B3F2C">
        <w:rPr>
          <w:bCs/>
          <w:sz w:val="28"/>
          <w:szCs w:val="28"/>
        </w:rPr>
        <w:t xml:space="preserve"> и прецедентами и являющаяся составной частью модели прецедентов, позволяющей описать систему на концептуальном уровне.</w:t>
      </w:r>
      <w:r>
        <w:rPr>
          <w:bCs/>
          <w:sz w:val="28"/>
          <w:szCs w:val="28"/>
        </w:rPr>
        <w:t xml:space="preserve"> </w:t>
      </w:r>
    </w:p>
    <w:p w14:paraId="0B3EC400" w14:textId="063968EE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ной была разработана диаграмма прецедентов информационной системы (Рисунок </w:t>
      </w:r>
      <w:r w:rsidR="00DE4AD0" w:rsidRPr="00DE4AD0">
        <w:rPr>
          <w:bCs/>
          <w:sz w:val="28"/>
          <w:szCs w:val="28"/>
        </w:rPr>
        <w:t>17</w:t>
      </w:r>
      <w:r>
        <w:rPr>
          <w:bCs/>
          <w:sz w:val="28"/>
          <w:szCs w:val="28"/>
        </w:rPr>
        <w:t>).</w:t>
      </w:r>
    </w:p>
    <w:p w14:paraId="58E26205" w14:textId="5CCBCB7B" w:rsidR="000B3F2C" w:rsidRDefault="00AB2213" w:rsidP="000B3F2C">
      <w:pPr>
        <w:keepNext/>
        <w:spacing w:line="360" w:lineRule="auto"/>
        <w:ind w:firstLine="709"/>
      </w:pPr>
      <w:r>
        <w:object w:dxaOrig="11655" w:dyaOrig="14296" w14:anchorId="062799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4pt;height:189pt" o:ole="">
            <v:imagedata r:id="rId25" o:title="" cropbottom="28960f"/>
          </v:shape>
          <o:OLEObject Type="Embed" ProgID="Visio.Drawing.15" ShapeID="_x0000_i1025" DrawAspect="Content" ObjectID="_1762126920" r:id="rId26"/>
        </w:object>
      </w:r>
    </w:p>
    <w:p w14:paraId="17597C86" w14:textId="517DF538" w:rsidR="000B3F2C" w:rsidRDefault="000B3F2C" w:rsidP="000B3F2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0B3F2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0B3F2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7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0B3F2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0B3F2C">
        <w:rPr>
          <w:i w:val="0"/>
          <w:iCs w:val="0"/>
          <w:color w:val="000000" w:themeColor="text1"/>
          <w:sz w:val="28"/>
          <w:szCs w:val="28"/>
        </w:rPr>
        <w:t>Диаграмма прецедентов</w:t>
      </w:r>
    </w:p>
    <w:p w14:paraId="7BCBF694" w14:textId="7772A6EA" w:rsidR="004B0907" w:rsidRDefault="004B0907" w:rsidP="004B0907"/>
    <w:p w14:paraId="047A5F97" w14:textId="77777777" w:rsidR="00F544F0" w:rsidRPr="004B0907" w:rsidRDefault="00F544F0" w:rsidP="004B0907"/>
    <w:p w14:paraId="0A36CA5D" w14:textId="4F6321BB" w:rsidR="000B3F2C" w:rsidRPr="000B3F2C" w:rsidRDefault="000B3F2C" w:rsidP="004B0907">
      <w:pPr>
        <w:pStyle w:val="a6"/>
        <w:numPr>
          <w:ilvl w:val="2"/>
          <w:numId w:val="6"/>
        </w:numPr>
        <w:spacing w:line="360" w:lineRule="auto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lastRenderedPageBreak/>
        <w:t>Диаграмма активности</w:t>
      </w:r>
    </w:p>
    <w:p w14:paraId="2911D043" w14:textId="50891F32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 w:rsidRPr="00692030">
        <w:rPr>
          <w:bCs/>
          <w:sz w:val="28"/>
          <w:szCs w:val="28"/>
        </w:rPr>
        <w:t xml:space="preserve">Диаграмма активности в UML (Unified </w:t>
      </w:r>
      <w:proofErr w:type="spellStart"/>
      <w:r w:rsidRPr="00692030">
        <w:rPr>
          <w:bCs/>
          <w:sz w:val="28"/>
          <w:szCs w:val="28"/>
        </w:rPr>
        <w:t>Modeling</w:t>
      </w:r>
      <w:proofErr w:type="spellEnd"/>
      <w:r w:rsidRPr="00692030">
        <w:rPr>
          <w:bCs/>
          <w:sz w:val="28"/>
          <w:szCs w:val="28"/>
        </w:rPr>
        <w:t xml:space="preserve"> Language) используется для визуализации потока управления и последовательности действий в системе или процессе. Она отображает последовательность шагов, решений и условий в виде узлов (активностей), связанных стрелками, показывающими порядок выполнения. Диаграммы активности позволяют моделировать бизнес-процессы, алгоритмы, их ветвления и условия, что делает их полезными для анализа и оптимизации рабочих процессов в различных областях, включая разработку программного обеспечения и управление проектами.</w:t>
      </w:r>
    </w:p>
    <w:p w14:paraId="377EB24E" w14:textId="0C00AC3A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ной разработана диаграмма активности для процесса (Рисунок </w:t>
      </w:r>
      <w:r w:rsidR="00DE4AD0" w:rsidRPr="00DE4AD0">
        <w:rPr>
          <w:bCs/>
          <w:sz w:val="28"/>
          <w:szCs w:val="28"/>
        </w:rPr>
        <w:t>18</w:t>
      </w:r>
      <w:r>
        <w:rPr>
          <w:bCs/>
          <w:sz w:val="28"/>
          <w:szCs w:val="28"/>
        </w:rPr>
        <w:t>).</w:t>
      </w:r>
    </w:p>
    <w:p w14:paraId="2B98DD46" w14:textId="77777777" w:rsidR="000B3F2C" w:rsidRPr="000B3F2C" w:rsidRDefault="000B3F2C" w:rsidP="000B3F2C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14:paraId="01F9FF34" w14:textId="7CAE2C38" w:rsidR="000B3F2C" w:rsidRDefault="000B728E" w:rsidP="000B3F2C">
      <w:pPr>
        <w:keepNext/>
      </w:pPr>
      <w:r>
        <w:object w:dxaOrig="11251" w:dyaOrig="15150" w14:anchorId="0EF280BB">
          <v:shape id="_x0000_i1026" type="#_x0000_t75" style="width:307.8pt;height:414.6pt" o:ole="">
            <v:imagedata r:id="rId27" o:title=""/>
          </v:shape>
          <o:OLEObject Type="Embed" ProgID="Visio.Drawing.15" ShapeID="_x0000_i1026" DrawAspect="Content" ObjectID="_1762126921" r:id="rId28"/>
        </w:object>
      </w:r>
    </w:p>
    <w:p w14:paraId="4D530E4A" w14:textId="6B06097D" w:rsidR="000B3F2C" w:rsidRPr="000B3F2C" w:rsidRDefault="000B3F2C" w:rsidP="000B3F2C">
      <w:pPr>
        <w:pStyle w:val="a7"/>
        <w:rPr>
          <w:i w:val="0"/>
          <w:iCs w:val="0"/>
          <w:color w:val="000000" w:themeColor="text1"/>
          <w:sz w:val="44"/>
          <w:szCs w:val="32"/>
        </w:rPr>
      </w:pPr>
      <w:r w:rsidRPr="000B3F2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0B3F2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8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0B3F2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0B3F2C">
        <w:rPr>
          <w:i w:val="0"/>
          <w:iCs w:val="0"/>
          <w:color w:val="000000" w:themeColor="text1"/>
          <w:sz w:val="28"/>
          <w:szCs w:val="28"/>
        </w:rPr>
        <w:t>Диаграмма активност</w:t>
      </w:r>
      <w:r>
        <w:rPr>
          <w:i w:val="0"/>
          <w:iCs w:val="0"/>
          <w:color w:val="000000" w:themeColor="text1"/>
          <w:sz w:val="28"/>
          <w:szCs w:val="28"/>
        </w:rPr>
        <w:t>и</w:t>
      </w:r>
    </w:p>
    <w:p w14:paraId="67BA2EB1" w14:textId="77777777" w:rsidR="000B3F2C" w:rsidRPr="000B3F2C" w:rsidRDefault="000B3F2C" w:rsidP="000B3F2C">
      <w:pPr>
        <w:ind w:left="1134"/>
        <w:jc w:val="both"/>
        <w:rPr>
          <w:bCs/>
          <w:sz w:val="28"/>
          <w:szCs w:val="28"/>
        </w:rPr>
      </w:pPr>
    </w:p>
    <w:p w14:paraId="78541D72" w14:textId="77777777" w:rsidR="000B3F2C" w:rsidRPr="00692030" w:rsidRDefault="000B3F2C" w:rsidP="000B3F2C">
      <w:pPr>
        <w:pStyle w:val="a6"/>
        <w:numPr>
          <w:ilvl w:val="2"/>
          <w:numId w:val="6"/>
        </w:numPr>
        <w:spacing w:line="360" w:lineRule="auto"/>
        <w:ind w:left="1843" w:hanging="709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Диаграмма последовательности</w:t>
      </w:r>
    </w:p>
    <w:p w14:paraId="1F282684" w14:textId="77777777" w:rsidR="000B3F2C" w:rsidRPr="000B3F2C" w:rsidRDefault="000B3F2C" w:rsidP="004B0907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B3F2C">
        <w:rPr>
          <w:rFonts w:ascii="Times New Roman" w:hAnsi="Times New Roman" w:cs="Times New Roman"/>
          <w:bCs/>
          <w:sz w:val="28"/>
          <w:szCs w:val="28"/>
        </w:rPr>
        <w:t>Диаграмма последовательности – это тип UML-диаграммы, представляющий взаимодействие между объектами в определенной последовательности. Она показывает, как объекты в системе взаимодействуют друг с другом и какие сообщения они обмениваются в определенном порядке выполнения операций. Диаграмма последовательности отображает активности и сообщения между объектами во временной последовательности, что помогает понять логику работы системы и улучшить ее проектирование.</w:t>
      </w:r>
    </w:p>
    <w:p w14:paraId="5A2EA58D" w14:textId="74BBDCD7" w:rsidR="004608C3" w:rsidRDefault="000B3F2C" w:rsidP="004B0907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B3F2C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Мной разработана диаграммы последовательности для процесса авторизации в системе и для процесса добавления </w:t>
      </w:r>
      <w:r>
        <w:rPr>
          <w:rFonts w:ascii="Times New Roman" w:hAnsi="Times New Roman" w:cs="Times New Roman"/>
          <w:bCs/>
          <w:sz w:val="28"/>
          <w:szCs w:val="28"/>
        </w:rPr>
        <w:t>сотрудника</w:t>
      </w:r>
      <w:r w:rsidRPr="000B3F2C">
        <w:rPr>
          <w:rFonts w:ascii="Times New Roman" w:hAnsi="Times New Roman" w:cs="Times New Roman"/>
          <w:bCs/>
          <w:sz w:val="28"/>
          <w:szCs w:val="28"/>
        </w:rPr>
        <w:t xml:space="preserve"> в базу данных (Рисунок </w:t>
      </w:r>
      <w:r w:rsidR="00DE4AD0" w:rsidRPr="00DE4AD0">
        <w:rPr>
          <w:rFonts w:ascii="Times New Roman" w:hAnsi="Times New Roman" w:cs="Times New Roman"/>
          <w:bCs/>
          <w:sz w:val="28"/>
          <w:szCs w:val="28"/>
        </w:rPr>
        <w:t>19</w:t>
      </w:r>
      <w:r w:rsidRPr="000B3F2C">
        <w:rPr>
          <w:rFonts w:ascii="Times New Roman" w:hAnsi="Times New Roman" w:cs="Times New Roman"/>
          <w:bCs/>
          <w:sz w:val="28"/>
          <w:szCs w:val="28"/>
        </w:rPr>
        <w:t>).</w:t>
      </w:r>
    </w:p>
    <w:p w14:paraId="7BF6AA69" w14:textId="0AF41394" w:rsidR="00451281" w:rsidRDefault="006425A8" w:rsidP="00451281">
      <w:pPr>
        <w:pStyle w:val="a6"/>
        <w:keepNext/>
        <w:spacing w:after="200" w:line="360" w:lineRule="auto"/>
        <w:ind w:left="0" w:firstLine="709"/>
        <w:jc w:val="center"/>
      </w:pPr>
      <w:r>
        <w:object w:dxaOrig="9871" w:dyaOrig="15000" w14:anchorId="20A6BD6A">
          <v:shape id="_x0000_i1029" type="#_x0000_t75" style="width:352.8pt;height:537pt" o:ole="">
            <v:imagedata r:id="rId29" o:title=""/>
          </v:shape>
          <o:OLEObject Type="Embed" ProgID="Visio.Drawing.15" ShapeID="_x0000_i1029" DrawAspect="Content" ObjectID="_1762126922" r:id="rId30"/>
        </w:object>
      </w:r>
    </w:p>
    <w:p w14:paraId="314F5D79" w14:textId="01878421" w:rsidR="00451281" w:rsidRDefault="00451281" w:rsidP="00451281">
      <w:pPr>
        <w:pStyle w:val="a7"/>
        <w:rPr>
          <w:i w:val="0"/>
          <w:iCs w:val="0"/>
          <w:noProof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9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B61E06">
        <w:rPr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Диаграмма </w:t>
      </w:r>
      <w:r w:rsidRPr="00451281">
        <w:rPr>
          <w:i w:val="0"/>
          <w:iCs w:val="0"/>
          <w:noProof/>
          <w:color w:val="000000" w:themeColor="text1"/>
          <w:sz w:val="28"/>
          <w:szCs w:val="28"/>
        </w:rPr>
        <w:t>последовательностей</w:t>
      </w:r>
    </w:p>
    <w:p w14:paraId="26113521" w14:textId="7D2FFED0" w:rsidR="00451281" w:rsidRDefault="00451281" w:rsidP="00451281"/>
    <w:p w14:paraId="354F6ADF" w14:textId="42C3C9D9" w:rsidR="00451281" w:rsidRDefault="00451281" w:rsidP="00451281"/>
    <w:p w14:paraId="179716EE" w14:textId="50FC59A4" w:rsidR="00451281" w:rsidRPr="004B0907" w:rsidRDefault="00451281" w:rsidP="004B0907">
      <w:pPr>
        <w:pStyle w:val="a6"/>
        <w:numPr>
          <w:ilvl w:val="2"/>
          <w:numId w:val="6"/>
        </w:numPr>
        <w:spacing w:line="360" w:lineRule="auto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lastRenderedPageBreak/>
        <w:t>Разработка макетов интерфейса системы</w:t>
      </w:r>
    </w:p>
    <w:p w14:paraId="6C2365B1" w14:textId="2649992F" w:rsidR="00451281" w:rsidRDefault="00451281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 w:rsidRPr="007B3EAB">
        <w:rPr>
          <w:bCs/>
          <w:sz w:val="28"/>
          <w:szCs w:val="28"/>
        </w:rPr>
        <w:t>Разработка макетов интерфейса системы включает в себя создание визуальных концепций пользовательского интерфейса, которые визуализируют структуру и взаимодействие элементов на экране. Этот процесс включает в себя создание макетов страниц, распределение компонентов, выбор цветовой схемы, шрифтов и графики, что позволяет разработчикам и заказчикам лучше представить себе внешний вид и функциональность будущей системы. Основная цель разработки макетов</w:t>
      </w:r>
      <w:r w:rsidR="004B0907">
        <w:rPr>
          <w:bCs/>
          <w:sz w:val="28"/>
          <w:szCs w:val="28"/>
        </w:rPr>
        <w:t xml:space="preserve"> – </w:t>
      </w:r>
      <w:r w:rsidRPr="007B3EAB">
        <w:rPr>
          <w:bCs/>
          <w:sz w:val="28"/>
          <w:szCs w:val="28"/>
        </w:rPr>
        <w:t>обеспечить удобство использования, интуитивно понятный интерфейс и улучшить пользовательский опыт взаимодействия с системой.</w:t>
      </w:r>
    </w:p>
    <w:p w14:paraId="400A26A3" w14:textId="4DADA81B" w:rsidR="00451281" w:rsidRDefault="00451281" w:rsidP="004B0907">
      <w:pPr>
        <w:spacing w:after="0" w:line="360" w:lineRule="auto"/>
        <w:ind w:firstLine="709"/>
        <w:jc w:val="both"/>
        <w:rPr>
          <w:sz w:val="28"/>
          <w:szCs w:val="20"/>
        </w:rPr>
      </w:pPr>
      <w:r w:rsidRPr="00451281">
        <w:rPr>
          <w:sz w:val="28"/>
          <w:szCs w:val="20"/>
        </w:rPr>
        <w:t>Макет формы «</w:t>
      </w:r>
      <w:r>
        <w:rPr>
          <w:sz w:val="28"/>
          <w:szCs w:val="20"/>
        </w:rPr>
        <w:t>Администратор</w:t>
      </w:r>
      <w:r w:rsidRPr="00451281">
        <w:rPr>
          <w:sz w:val="28"/>
          <w:szCs w:val="20"/>
        </w:rPr>
        <w:t xml:space="preserve">» в двух видах: </w:t>
      </w:r>
      <w:proofErr w:type="spellStart"/>
      <w:r w:rsidRPr="00451281">
        <w:rPr>
          <w:sz w:val="28"/>
          <w:szCs w:val="20"/>
        </w:rPr>
        <w:t>wireframes</w:t>
      </w:r>
      <w:proofErr w:type="spellEnd"/>
      <w:r>
        <w:rPr>
          <w:sz w:val="28"/>
          <w:szCs w:val="20"/>
        </w:rPr>
        <w:t xml:space="preserve"> </w:t>
      </w:r>
      <w:r w:rsidRPr="00451281">
        <w:rPr>
          <w:sz w:val="28"/>
          <w:szCs w:val="20"/>
        </w:rPr>
        <w:t xml:space="preserve">(Рисунок </w:t>
      </w:r>
      <w:r w:rsidR="00DE4AD0" w:rsidRPr="00DE4AD0">
        <w:rPr>
          <w:sz w:val="28"/>
          <w:szCs w:val="20"/>
        </w:rPr>
        <w:t>20</w:t>
      </w:r>
      <w:r w:rsidRPr="00451281">
        <w:rPr>
          <w:sz w:val="28"/>
          <w:szCs w:val="20"/>
        </w:rPr>
        <w:t xml:space="preserve">) и </w:t>
      </w:r>
      <w:proofErr w:type="spellStart"/>
      <w:r w:rsidRPr="00451281">
        <w:rPr>
          <w:sz w:val="28"/>
          <w:szCs w:val="20"/>
        </w:rPr>
        <w:t>mockups</w:t>
      </w:r>
      <w:proofErr w:type="spellEnd"/>
      <w:r w:rsidRPr="00451281">
        <w:rPr>
          <w:sz w:val="28"/>
          <w:szCs w:val="20"/>
        </w:rPr>
        <w:t xml:space="preserve"> (Рисунок </w:t>
      </w:r>
      <w:r w:rsidR="00DE4AD0" w:rsidRPr="00DE4AD0">
        <w:rPr>
          <w:sz w:val="28"/>
          <w:szCs w:val="20"/>
        </w:rPr>
        <w:t>21</w:t>
      </w:r>
      <w:r w:rsidRPr="00451281">
        <w:rPr>
          <w:sz w:val="28"/>
          <w:szCs w:val="20"/>
        </w:rPr>
        <w:t>).</w:t>
      </w:r>
    </w:p>
    <w:p w14:paraId="2D7138CE" w14:textId="7FF1A394" w:rsidR="00451281" w:rsidRDefault="006425A8" w:rsidP="00451281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741D6989" wp14:editId="2766A7E1">
            <wp:extent cx="5389944" cy="2903220"/>
            <wp:effectExtent l="0" t="0" r="1270" b="0"/>
            <wp:doc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1"/>
                    <a:srcRect l="11930" t="12999" r="31630" b="32953"/>
                    <a:stretch/>
                  </pic:blipFill>
                  <pic:spPr bwMode="auto">
                    <a:xfrm>
                      <a:off x="0" y="0"/>
                      <a:ext cx="5401108" cy="2909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23FD49" w14:textId="66A24F57" w:rsidR="00451281" w:rsidRDefault="00451281" w:rsidP="0045128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0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>Макет формы администратора(</w:t>
      </w:r>
      <w:r w:rsidRPr="00451281">
        <w:rPr>
          <w:i w:val="0"/>
          <w:iCs w:val="0"/>
          <w:color w:val="000000" w:themeColor="text1"/>
          <w:sz w:val="28"/>
          <w:szCs w:val="28"/>
          <w:lang w:val="en-US"/>
        </w:rPr>
        <w:t>wireframes</w:t>
      </w:r>
      <w:r w:rsidRPr="00451281">
        <w:rPr>
          <w:i w:val="0"/>
          <w:iCs w:val="0"/>
          <w:color w:val="000000" w:themeColor="text1"/>
          <w:sz w:val="28"/>
          <w:szCs w:val="28"/>
        </w:rPr>
        <w:t>)</w:t>
      </w:r>
    </w:p>
    <w:p w14:paraId="323D9368" w14:textId="1487D078" w:rsidR="00451281" w:rsidRDefault="006425A8" w:rsidP="00451281">
      <w:pPr>
        <w:keepNext/>
      </w:pPr>
      <w:r>
        <w:rPr>
          <w:noProof/>
        </w:rPr>
        <w:lastRenderedPageBreak/>
        <w:drawing>
          <wp:inline distT="0" distB="0" distL="0" distR="0" wp14:anchorId="5A7FB079" wp14:editId="6457BA02">
            <wp:extent cx="5940425" cy="3477260"/>
            <wp:effectExtent l="0" t="0" r="3175" b="8890"/>
            <wp:docPr id="173511192" name="Рисунок 1" descr="Изображение выглядит как текст, снимок экрана, дисплей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11192" name="Рисунок 1" descr="Изображение выглядит как текст, снимок экрана, дисплей, диаграмма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4E662" w14:textId="10BA26C8" w:rsidR="00451281" w:rsidRDefault="00451281" w:rsidP="0045128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1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>Макет формы администратора(</w:t>
      </w:r>
      <w:r w:rsidRPr="00451281">
        <w:rPr>
          <w:i w:val="0"/>
          <w:iCs w:val="0"/>
          <w:color w:val="000000" w:themeColor="text1"/>
          <w:sz w:val="28"/>
          <w:szCs w:val="28"/>
          <w:lang w:val="en-US"/>
        </w:rPr>
        <w:t>mockups</w:t>
      </w:r>
      <w:r w:rsidRPr="00451281">
        <w:rPr>
          <w:i w:val="0"/>
          <w:iCs w:val="0"/>
          <w:color w:val="000000" w:themeColor="text1"/>
          <w:sz w:val="28"/>
          <w:szCs w:val="28"/>
        </w:rPr>
        <w:t>)</w:t>
      </w:r>
    </w:p>
    <w:p w14:paraId="0D10ED16" w14:textId="77777777" w:rsidR="004B0907" w:rsidRPr="004B0907" w:rsidRDefault="004B0907" w:rsidP="004B0907">
      <w:pPr>
        <w:spacing w:after="0" w:line="360" w:lineRule="auto"/>
        <w:ind w:firstLineChars="709" w:firstLine="2269"/>
      </w:pPr>
    </w:p>
    <w:p w14:paraId="7E5AC7B9" w14:textId="6E61A37C" w:rsidR="00451281" w:rsidRDefault="002F0A5C" w:rsidP="004B0907">
      <w:pPr>
        <w:keepNext/>
        <w:spacing w:after="0" w:line="360" w:lineRule="auto"/>
        <w:ind w:firstLineChars="709" w:firstLine="1985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Макет формы «</w:t>
      </w:r>
      <w:r w:rsidR="006425A8">
        <w:rPr>
          <w:sz w:val="28"/>
          <w:szCs w:val="28"/>
        </w:rPr>
        <w:t>Окно заказа билетов</w:t>
      </w:r>
      <w:r>
        <w:rPr>
          <w:sz w:val="28"/>
          <w:szCs w:val="28"/>
        </w:rPr>
        <w:t>»</w:t>
      </w:r>
      <w:r w:rsidRPr="005125D9">
        <w:rPr>
          <w:sz w:val="28"/>
          <w:szCs w:val="28"/>
        </w:rPr>
        <w:t xml:space="preserve"> </w:t>
      </w:r>
      <w:r w:rsidRPr="0095134D">
        <w:rPr>
          <w:sz w:val="28"/>
          <w:szCs w:val="28"/>
        </w:rPr>
        <w:t xml:space="preserve">в двух видах: </w:t>
      </w:r>
      <w:bookmarkStart w:id="36" w:name="_Hlk151152394"/>
      <w:proofErr w:type="spellStart"/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wireframes</w:t>
      </w:r>
      <w:proofErr w:type="spellEnd"/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</w:t>
      </w:r>
      <w:bookmarkEnd w:id="36"/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(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2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) и </w:t>
      </w:r>
      <w:proofErr w:type="spellStart"/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mockups</w:t>
      </w:r>
      <w:proofErr w:type="spellEnd"/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(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3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)</w:t>
      </w:r>
      <w:r>
        <w:rPr>
          <w:color w:val="000000"/>
          <w:sz w:val="28"/>
          <w:szCs w:val="28"/>
        </w:rPr>
        <w:t>.</w:t>
      </w:r>
    </w:p>
    <w:p w14:paraId="14CBC54B" w14:textId="7A0D2561" w:rsidR="002F0A5C" w:rsidRDefault="006425A8" w:rsidP="002F0A5C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65600082" wp14:editId="2F006840">
            <wp:extent cx="3286581" cy="1722120"/>
            <wp:effectExtent l="0" t="0" r="9525" b="0"/>
            <wp:doc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3"/>
                    <a:srcRect l="11801" t="13000" r="53437" b="54617"/>
                    <a:stretch/>
                  </pic:blipFill>
                  <pic:spPr bwMode="auto">
                    <a:xfrm>
                      <a:off x="0" y="0"/>
                      <a:ext cx="3294441" cy="1726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60673" w14:textId="17CB1174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2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6425A8">
        <w:rPr>
          <w:i w:val="0"/>
          <w:iCs w:val="0"/>
          <w:color w:val="000000" w:themeColor="text1"/>
          <w:sz w:val="28"/>
          <w:szCs w:val="28"/>
        </w:rPr>
        <w:t>заказа билетов</w:t>
      </w:r>
      <w:r>
        <w:rPr>
          <w:i w:val="0"/>
          <w:iCs w:val="0"/>
          <w:color w:val="000000" w:themeColor="text1"/>
          <w:sz w:val="28"/>
          <w:szCs w:val="28"/>
        </w:rPr>
        <w:t>(</w:t>
      </w:r>
      <w:proofErr w:type="spellStart"/>
      <w:r w:rsidRPr="002F0A5C">
        <w:rPr>
          <w:i w:val="0"/>
          <w:iCs w:val="0"/>
          <w:color w:val="000000" w:themeColor="text1"/>
          <w:sz w:val="28"/>
          <w:szCs w:val="28"/>
        </w:rPr>
        <w:t>wireframes</w:t>
      </w:r>
      <w:proofErr w:type="spellEnd"/>
      <w:r>
        <w:rPr>
          <w:i w:val="0"/>
          <w:iCs w:val="0"/>
          <w:color w:val="000000" w:themeColor="text1"/>
          <w:sz w:val="28"/>
          <w:szCs w:val="28"/>
        </w:rPr>
        <w:t>)</w:t>
      </w:r>
    </w:p>
    <w:p w14:paraId="1522D93A" w14:textId="74F44E73" w:rsidR="002F0A5C" w:rsidRDefault="002F0A5C" w:rsidP="002F0A5C"/>
    <w:p w14:paraId="6D361D1E" w14:textId="71EBC239" w:rsidR="002F0A5C" w:rsidRDefault="006425A8" w:rsidP="002F0A5C">
      <w:pPr>
        <w:keepNext/>
      </w:pPr>
      <w:r>
        <w:rPr>
          <w:noProof/>
        </w:rPr>
        <w:lastRenderedPageBreak/>
        <w:drawing>
          <wp:inline distT="0" distB="0" distL="0" distR="0" wp14:anchorId="7C86E955" wp14:editId="5EB25FFB">
            <wp:extent cx="4953000" cy="2887256"/>
            <wp:effectExtent l="0" t="0" r="0" b="8890"/>
            <wp:doc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58084" cy="289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27D73" w14:textId="61868EF5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3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proofErr w:type="gramStart"/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Макет</w:t>
      </w:r>
      <w:proofErr w:type="gramEnd"/>
      <w:r w:rsidRPr="002F0A5C">
        <w:rPr>
          <w:i w:val="0"/>
          <w:iCs w:val="0"/>
          <w:color w:val="000000" w:themeColor="text1"/>
          <w:sz w:val="28"/>
          <w:szCs w:val="28"/>
        </w:rPr>
        <w:t xml:space="preserve"> формы регистрации нового работника(</w:t>
      </w:r>
      <w:r w:rsidRPr="002F0A5C">
        <w:rPr>
          <w:i w:val="0"/>
          <w:iCs w:val="0"/>
          <w:color w:val="000000" w:themeColor="text1"/>
          <w:sz w:val="28"/>
          <w:szCs w:val="28"/>
          <w:lang w:val="en-US"/>
        </w:rPr>
        <w:t>mockups</w:t>
      </w:r>
      <w:r w:rsidRPr="002F0A5C">
        <w:rPr>
          <w:i w:val="0"/>
          <w:iCs w:val="0"/>
          <w:color w:val="000000" w:themeColor="text1"/>
          <w:sz w:val="28"/>
          <w:szCs w:val="28"/>
        </w:rPr>
        <w:t>)</w:t>
      </w:r>
    </w:p>
    <w:p w14:paraId="4A2EF1A1" w14:textId="77777777" w:rsidR="00DE4AD0" w:rsidRPr="002F0A5C" w:rsidRDefault="00DE4AD0" w:rsidP="006425A8">
      <w:pPr>
        <w:jc w:val="both"/>
      </w:pPr>
    </w:p>
    <w:p w14:paraId="09FBDCB2" w14:textId="61642AB9" w:rsidR="002F0A5C" w:rsidRPr="002F0A5C" w:rsidRDefault="002F0A5C" w:rsidP="002F0A5C">
      <w:pPr>
        <w:spacing w:line="360" w:lineRule="auto"/>
        <w:ind w:firstLine="709"/>
        <w:jc w:val="both"/>
      </w:pPr>
      <w:r>
        <w:rPr>
          <w:sz w:val="28"/>
          <w:szCs w:val="28"/>
        </w:rPr>
        <w:t>Макет формы «</w:t>
      </w:r>
      <w:r w:rsidR="00F95595">
        <w:rPr>
          <w:sz w:val="28"/>
          <w:szCs w:val="28"/>
        </w:rPr>
        <w:t>Вход</w:t>
      </w:r>
      <w:r>
        <w:rPr>
          <w:sz w:val="28"/>
          <w:szCs w:val="28"/>
        </w:rPr>
        <w:t>»</w:t>
      </w:r>
      <w:r w:rsidRPr="005125D9">
        <w:rPr>
          <w:sz w:val="28"/>
          <w:szCs w:val="28"/>
        </w:rPr>
        <w:t xml:space="preserve"> </w:t>
      </w:r>
      <w:r w:rsidRPr="0095134D">
        <w:rPr>
          <w:sz w:val="28"/>
          <w:szCs w:val="28"/>
        </w:rPr>
        <w:t xml:space="preserve">в двух видах: </w:t>
      </w:r>
      <w:proofErr w:type="spellStart"/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wireframes</w:t>
      </w:r>
      <w:proofErr w:type="spellEnd"/>
      <w:r>
        <w:rPr>
          <w:b/>
          <w:bCs/>
          <w:color w:val="000000"/>
          <w:sz w:val="28"/>
          <w:szCs w:val="28"/>
        </w:rPr>
        <w:t xml:space="preserve"> </w:t>
      </w:r>
      <w:r w:rsidRPr="007B3EAB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(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4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) и </w:t>
      </w:r>
      <w:proofErr w:type="spellStart"/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mockups</w:t>
      </w:r>
      <w:proofErr w:type="spellEnd"/>
      <w:r w:rsidRPr="007B3EAB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</w:t>
      </w:r>
      <w:r>
        <w:rPr>
          <w:color w:val="000000"/>
          <w:sz w:val="28"/>
          <w:szCs w:val="28"/>
        </w:rPr>
        <w:t xml:space="preserve">(Рисунок </w:t>
      </w:r>
      <w:r w:rsidR="00DE4AD0" w:rsidRPr="00DE4AD0">
        <w:rPr>
          <w:color w:val="000000"/>
          <w:sz w:val="28"/>
          <w:szCs w:val="28"/>
        </w:rPr>
        <w:t>25</w:t>
      </w:r>
      <w:r>
        <w:rPr>
          <w:color w:val="000000"/>
          <w:sz w:val="28"/>
          <w:szCs w:val="28"/>
        </w:rPr>
        <w:t>).</w:t>
      </w:r>
    </w:p>
    <w:p w14:paraId="0ECFEFFC" w14:textId="4221C886" w:rsidR="002F0A5C" w:rsidRDefault="00F95595" w:rsidP="002F0A5C">
      <w:pPr>
        <w:keepNext/>
      </w:pPr>
      <w:r>
        <w:rPr>
          <w:noProof/>
        </w:rPr>
        <w:drawing>
          <wp:inline distT="0" distB="0" distL="0" distR="0" wp14:anchorId="25168B95" wp14:editId="78701F59">
            <wp:extent cx="5962114" cy="1566334"/>
            <wp:effectExtent l="0" t="0" r="635" b="0"/>
            <wp:docPr id="2588317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831763" name=""/>
                    <pic:cNvPicPr/>
                  </pic:nvPicPr>
                  <pic:blipFill rotWithShape="1">
                    <a:blip r:embed="rId35"/>
                    <a:srcRect l="10975" t="12924" r="19042" b="54389"/>
                    <a:stretch/>
                  </pic:blipFill>
                  <pic:spPr bwMode="auto">
                    <a:xfrm>
                      <a:off x="0" y="0"/>
                      <a:ext cx="6015795" cy="15804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12C6A1" w14:textId="3C5245B4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4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F95595">
        <w:rPr>
          <w:i w:val="0"/>
          <w:iCs w:val="0"/>
          <w:color w:val="000000" w:themeColor="text1"/>
          <w:sz w:val="28"/>
          <w:szCs w:val="28"/>
        </w:rPr>
        <w:t>входа</w:t>
      </w:r>
      <w:r w:rsidRPr="002F0A5C">
        <w:rPr>
          <w:i w:val="0"/>
          <w:iCs w:val="0"/>
          <w:color w:val="000000" w:themeColor="text1"/>
          <w:sz w:val="28"/>
          <w:szCs w:val="28"/>
        </w:rPr>
        <w:t>(</w:t>
      </w:r>
      <w:r w:rsidRPr="002F0A5C">
        <w:rPr>
          <w:i w:val="0"/>
          <w:iCs w:val="0"/>
          <w:color w:val="000000" w:themeColor="text1"/>
          <w:sz w:val="28"/>
          <w:szCs w:val="28"/>
          <w:lang w:val="en-US"/>
        </w:rPr>
        <w:t>wireframes</w:t>
      </w:r>
      <w:r w:rsidRPr="002F0A5C">
        <w:rPr>
          <w:i w:val="0"/>
          <w:iCs w:val="0"/>
          <w:color w:val="000000" w:themeColor="text1"/>
          <w:sz w:val="28"/>
          <w:szCs w:val="28"/>
        </w:rPr>
        <w:t>)</w:t>
      </w:r>
    </w:p>
    <w:p w14:paraId="500A3D62" w14:textId="33E1BC08" w:rsidR="002F0A5C" w:rsidRDefault="002F0A5C" w:rsidP="002F0A5C"/>
    <w:p w14:paraId="500150FA" w14:textId="1B9A77C8" w:rsidR="002F0A5C" w:rsidRDefault="00F95595" w:rsidP="002F0A5C">
      <w:pPr>
        <w:keepNext/>
      </w:pPr>
      <w:r>
        <w:rPr>
          <w:noProof/>
        </w:rPr>
        <w:drawing>
          <wp:inline distT="0" distB="0" distL="0" distR="0" wp14:anchorId="0FF1F107" wp14:editId="4DDDC90B">
            <wp:extent cx="5477934" cy="1573991"/>
            <wp:effectExtent l="0" t="0" r="0" b="7620"/>
            <wp:docPr id="1723697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369797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9864" cy="1577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75A2A" w14:textId="30DE1501" w:rsidR="002F0A5C" w:rsidRP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5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F95595">
        <w:rPr>
          <w:i w:val="0"/>
          <w:iCs w:val="0"/>
          <w:color w:val="000000" w:themeColor="text1"/>
          <w:sz w:val="28"/>
          <w:szCs w:val="28"/>
        </w:rPr>
        <w:t>входа</w:t>
      </w:r>
    </w:p>
    <w:p w14:paraId="404BC6EA" w14:textId="77777777" w:rsidR="004608C3" w:rsidRPr="004608C3" w:rsidRDefault="004608C3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</w:p>
    <w:p w14:paraId="7AD057B4" w14:textId="31A7A364" w:rsidR="0086369A" w:rsidRPr="00F47DB1" w:rsidRDefault="002F0A5C" w:rsidP="00F47DB1">
      <w:pPr>
        <w:pStyle w:val="a6"/>
        <w:numPr>
          <w:ilvl w:val="1"/>
          <w:numId w:val="6"/>
        </w:numPr>
        <w:spacing w:line="360" w:lineRule="auto"/>
        <w:ind w:left="1418" w:hanging="709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37" w:name="_Toc149753579"/>
      <w:bookmarkStart w:id="38" w:name="_Toc151202755"/>
      <w:r w:rsidRPr="00AD4AAA">
        <w:rPr>
          <w:rFonts w:ascii="Times New Roman" w:eastAsia="Calibri" w:hAnsi="Times New Roman" w:cs="Calibri"/>
          <w:b/>
          <w:bCs/>
          <w:sz w:val="28"/>
          <w:lang w:eastAsia="ru-RU"/>
        </w:rPr>
        <w:t>Создание базы данных и заполнение таблиц данными</w:t>
      </w:r>
      <w:bookmarkEnd w:id="37"/>
      <w:bookmarkEnd w:id="38"/>
    </w:p>
    <w:p w14:paraId="089997A4" w14:textId="1DFCA940" w:rsidR="00F47DB1" w:rsidRPr="00F47DB1" w:rsidRDefault="00F47DB1" w:rsidP="00F47DB1">
      <w:pPr>
        <w:pStyle w:val="a"/>
        <w:numPr>
          <w:ilvl w:val="0"/>
          <w:numId w:val="0"/>
        </w:numPr>
        <w:spacing w:after="200" w:line="360" w:lineRule="auto"/>
        <w:ind w:firstLine="709"/>
        <w:rPr>
          <w:bCs/>
          <w:szCs w:val="28"/>
        </w:rPr>
      </w:pPr>
      <w:r>
        <w:rPr>
          <w:bCs/>
          <w:szCs w:val="28"/>
        </w:rPr>
        <w:t>Скрипт для таблиц базы данных находится в приложении А.</w:t>
      </w:r>
    </w:p>
    <w:p w14:paraId="6EC7AD6E" w14:textId="6393C0ED" w:rsidR="00F47DB1" w:rsidRDefault="00F47DB1" w:rsidP="00F47DB1">
      <w:pPr>
        <w:pStyle w:val="a"/>
        <w:numPr>
          <w:ilvl w:val="0"/>
          <w:numId w:val="0"/>
        </w:numPr>
        <w:spacing w:after="200" w:line="360" w:lineRule="auto"/>
        <w:ind w:firstLine="709"/>
        <w:rPr>
          <w:bCs/>
          <w:szCs w:val="28"/>
        </w:rPr>
      </w:pPr>
      <w:r>
        <w:rPr>
          <w:bCs/>
          <w:szCs w:val="28"/>
        </w:rPr>
        <w:t xml:space="preserve">Результат заполнения таблиц данными (Рисунок </w:t>
      </w:r>
      <w:r w:rsidR="00DE4AD0">
        <w:rPr>
          <w:bCs/>
          <w:szCs w:val="28"/>
        </w:rPr>
        <w:t>26</w:t>
      </w:r>
      <w:r>
        <w:rPr>
          <w:bCs/>
          <w:szCs w:val="28"/>
        </w:rPr>
        <w:t>-</w:t>
      </w:r>
      <w:r w:rsidR="00DE4AD0">
        <w:rPr>
          <w:bCs/>
          <w:szCs w:val="28"/>
        </w:rPr>
        <w:t>30</w:t>
      </w:r>
      <w:r>
        <w:rPr>
          <w:bCs/>
          <w:szCs w:val="28"/>
        </w:rPr>
        <w:t>).</w:t>
      </w:r>
    </w:p>
    <w:p w14:paraId="3F8CEC15" w14:textId="190DA1E0" w:rsidR="00F47DB1" w:rsidRDefault="009D5788" w:rsidP="00F47DB1">
      <w:pPr>
        <w:pStyle w:val="a"/>
        <w:keepNext/>
        <w:numPr>
          <w:ilvl w:val="0"/>
          <w:numId w:val="0"/>
        </w:numPr>
        <w:spacing w:after="200"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7C273" wp14:editId="36042724">
            <wp:extent cx="3429000" cy="1134110"/>
            <wp:effectExtent l="0" t="0" r="0" b="8890"/>
            <wp:docPr id="49306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306430" name=""/>
                    <pic:cNvPicPr/>
                  </pic:nvPicPr>
                  <pic:blipFill rotWithShape="1">
                    <a:blip r:embed="rId37"/>
                    <a:srcRect l="17248" t="50678" r="59047" b="35384"/>
                    <a:stretch/>
                  </pic:blipFill>
                  <pic:spPr bwMode="auto">
                    <a:xfrm>
                      <a:off x="0" y="0"/>
                      <a:ext cx="3444489" cy="1139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DEBF06" w14:textId="6336DB8F" w:rsid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6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5A781F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E4AD0" w:rsidRPr="004608C3">
        <w:rPr>
          <w:bCs/>
          <w:color w:val="000000"/>
          <w:sz w:val="28"/>
          <w:szCs w:val="28"/>
        </w:rPr>
        <w:t xml:space="preserve">– </w:t>
      </w:r>
      <w:r w:rsidR="00DE4AD0">
        <w:rPr>
          <w:i w:val="0"/>
          <w:iCs w:val="0"/>
          <w:color w:val="000000" w:themeColor="text1"/>
          <w:sz w:val="28"/>
          <w:szCs w:val="28"/>
        </w:rPr>
        <w:t>Таблица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proofErr w:type="spellStart"/>
      <w:r w:rsidR="009D5788">
        <w:rPr>
          <w:i w:val="0"/>
          <w:iCs w:val="0"/>
          <w:color w:val="000000" w:themeColor="text1"/>
          <w:sz w:val="28"/>
          <w:szCs w:val="28"/>
        </w:rPr>
        <w:t>Авиасудна</w:t>
      </w:r>
      <w:proofErr w:type="spellEnd"/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A43D1E5" w14:textId="46D8357A" w:rsidR="00F47DB1" w:rsidRDefault="00F47DB1" w:rsidP="00F47DB1"/>
    <w:p w14:paraId="16377946" w14:textId="320CE2C5" w:rsidR="00F47DB1" w:rsidRDefault="009D5788" w:rsidP="00F47DB1">
      <w:pPr>
        <w:keepNext/>
      </w:pPr>
      <w:r>
        <w:rPr>
          <w:noProof/>
        </w:rPr>
        <w:drawing>
          <wp:inline distT="0" distB="0" distL="0" distR="0" wp14:anchorId="336467F3" wp14:editId="5F4964BD">
            <wp:extent cx="4159859" cy="948266"/>
            <wp:effectExtent l="0" t="0" r="0" b="4445"/>
            <wp:docPr id="20715955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595589" name=""/>
                    <pic:cNvPicPr/>
                  </pic:nvPicPr>
                  <pic:blipFill rotWithShape="1">
                    <a:blip r:embed="rId38"/>
                    <a:srcRect l="17248" t="52680" r="52111" b="34411"/>
                    <a:stretch/>
                  </pic:blipFill>
                  <pic:spPr bwMode="auto">
                    <a:xfrm>
                      <a:off x="0" y="0"/>
                      <a:ext cx="4170175" cy="95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8869C0" w14:textId="6546C56E" w:rsidR="00F47DB1" w:rsidRP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7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proofErr w:type="spellStart"/>
      <w:r w:rsidR="009D5788">
        <w:rPr>
          <w:i w:val="0"/>
          <w:iCs w:val="0"/>
          <w:color w:val="000000" w:themeColor="text1"/>
          <w:sz w:val="28"/>
          <w:szCs w:val="28"/>
        </w:rPr>
        <w:t>КомандирСудна</w:t>
      </w:r>
      <w:proofErr w:type="spellEnd"/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9B0019D" w14:textId="77777777" w:rsidR="00825396" w:rsidRDefault="00825396" w:rsidP="00F47DB1">
      <w:pPr>
        <w:pStyle w:val="a"/>
        <w:numPr>
          <w:ilvl w:val="0"/>
          <w:numId w:val="0"/>
        </w:numPr>
        <w:ind w:left="360" w:hanging="355"/>
        <w:jc w:val="center"/>
      </w:pPr>
    </w:p>
    <w:p w14:paraId="05DCB9B7" w14:textId="53E3507D" w:rsidR="00F47DB1" w:rsidRDefault="009D5788" w:rsidP="00F47DB1">
      <w:pPr>
        <w:pStyle w:val="a"/>
        <w:keepNext/>
        <w:numPr>
          <w:ilvl w:val="0"/>
          <w:numId w:val="0"/>
        </w:numPr>
        <w:ind w:left="360" w:hanging="355"/>
        <w:jc w:val="center"/>
      </w:pPr>
      <w:r>
        <w:rPr>
          <w:noProof/>
        </w:rPr>
        <w:drawing>
          <wp:inline distT="0" distB="0" distL="0" distR="0" wp14:anchorId="5293A1F4" wp14:editId="2DB4545F">
            <wp:extent cx="3759199" cy="1295400"/>
            <wp:effectExtent l="0" t="0" r="0" b="0"/>
            <wp:docPr id="1376828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6828304" name=""/>
                    <pic:cNvPicPr/>
                  </pic:nvPicPr>
                  <pic:blipFill rotWithShape="1">
                    <a:blip r:embed="rId39"/>
                    <a:srcRect l="17535" t="51185" r="56815" b="33101"/>
                    <a:stretch/>
                  </pic:blipFill>
                  <pic:spPr bwMode="auto">
                    <a:xfrm>
                      <a:off x="0" y="0"/>
                      <a:ext cx="3776745" cy="1301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6BB2D" w14:textId="454D07DD" w:rsid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8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9D5788">
        <w:rPr>
          <w:i w:val="0"/>
          <w:iCs w:val="0"/>
          <w:color w:val="000000" w:themeColor="text1"/>
          <w:sz w:val="28"/>
          <w:szCs w:val="28"/>
        </w:rPr>
        <w:t>Маршрут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0A33D94C" w14:textId="0223FBE6" w:rsidR="00825396" w:rsidRDefault="00825396" w:rsidP="00825396"/>
    <w:p w14:paraId="361E49B5" w14:textId="209A44A8" w:rsidR="00825396" w:rsidRDefault="009D5788" w:rsidP="00825396">
      <w:pPr>
        <w:keepNext/>
      </w:pPr>
      <w:r>
        <w:rPr>
          <w:noProof/>
        </w:rPr>
        <w:drawing>
          <wp:inline distT="0" distB="0" distL="0" distR="0" wp14:anchorId="5948A943" wp14:editId="6D74677A">
            <wp:extent cx="4414591" cy="1117600"/>
            <wp:effectExtent l="0" t="0" r="5080" b="6350"/>
            <wp:docPr id="2091352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1352400" name=""/>
                    <pic:cNvPicPr/>
                  </pic:nvPicPr>
                  <pic:blipFill rotWithShape="1">
                    <a:blip r:embed="rId40"/>
                    <a:srcRect l="17390" t="50678" r="48263" b="33863"/>
                    <a:stretch/>
                  </pic:blipFill>
                  <pic:spPr bwMode="auto">
                    <a:xfrm>
                      <a:off x="0" y="0"/>
                      <a:ext cx="4434507" cy="1122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835E61" w14:textId="144E8454" w:rsidR="00825396" w:rsidRDefault="00825396" w:rsidP="00825396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25396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25396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9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  <w:lang w:val="en-US"/>
        </w:rPr>
        <w:t xml:space="preserve"> – </w:t>
      </w:r>
      <w:r w:rsidRPr="00825396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A41197">
        <w:rPr>
          <w:i w:val="0"/>
          <w:iCs w:val="0"/>
          <w:color w:val="000000" w:themeColor="text1"/>
          <w:sz w:val="28"/>
          <w:szCs w:val="28"/>
        </w:rPr>
        <w:t>Пассажиры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274C32DD" w14:textId="314814CA" w:rsidR="00825396" w:rsidRDefault="00825396" w:rsidP="00825396"/>
    <w:p w14:paraId="251EFC67" w14:textId="40F8C2F2" w:rsidR="00825396" w:rsidRDefault="00A41197" w:rsidP="00825396">
      <w:pPr>
        <w:keepNext/>
      </w:pPr>
      <w:r>
        <w:rPr>
          <w:noProof/>
        </w:rPr>
        <w:drawing>
          <wp:inline distT="0" distB="0" distL="0" distR="0" wp14:anchorId="225B9834" wp14:editId="2DC1C8CC">
            <wp:extent cx="3822150" cy="1244600"/>
            <wp:effectExtent l="0" t="0" r="6985" b="0"/>
            <wp:docPr id="21419256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1925693" name=""/>
                    <pic:cNvPicPr/>
                  </pic:nvPicPr>
                  <pic:blipFill rotWithShape="1">
                    <a:blip r:embed="rId41"/>
                    <a:srcRect l="17533" t="50931" r="57954" b="34878"/>
                    <a:stretch/>
                  </pic:blipFill>
                  <pic:spPr bwMode="auto">
                    <a:xfrm>
                      <a:off x="0" y="0"/>
                      <a:ext cx="3842709" cy="1251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24E51" w14:textId="7FE3DD6D" w:rsidR="00825396" w:rsidRDefault="00825396" w:rsidP="00825396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25396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25396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0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825396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A41197">
        <w:rPr>
          <w:i w:val="0"/>
          <w:iCs w:val="0"/>
          <w:color w:val="000000" w:themeColor="text1"/>
          <w:sz w:val="28"/>
          <w:szCs w:val="28"/>
        </w:rPr>
        <w:t>Рейс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BB9D503" w14:textId="65B1CBA4" w:rsidR="00DE4AD0" w:rsidRDefault="00DE4AD0" w:rsidP="006940FF"/>
    <w:p w14:paraId="70DE3DB9" w14:textId="77777777" w:rsidR="00F544F0" w:rsidRDefault="00F544F0" w:rsidP="006940FF"/>
    <w:p w14:paraId="10A48CCB" w14:textId="77777777" w:rsidR="00DE4AD0" w:rsidRPr="006940FF" w:rsidRDefault="00DE4AD0" w:rsidP="006940FF"/>
    <w:p w14:paraId="2109F24C" w14:textId="19B5D54D" w:rsidR="006940FF" w:rsidRPr="006940FF" w:rsidRDefault="006940FF" w:rsidP="006940FF">
      <w:pPr>
        <w:pStyle w:val="a6"/>
        <w:numPr>
          <w:ilvl w:val="1"/>
          <w:numId w:val="6"/>
        </w:numPr>
        <w:autoSpaceDE w:val="0"/>
        <w:autoSpaceDN w:val="0"/>
        <w:adjustRightInd w:val="0"/>
        <w:spacing w:after="200" w:line="360" w:lineRule="auto"/>
        <w:ind w:left="709" w:firstLine="709"/>
        <w:jc w:val="both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39" w:name="_Toc149753580"/>
      <w:bookmarkStart w:id="40" w:name="_Toc151202756"/>
      <w:r w:rsidRPr="008C6AF9">
        <w:rPr>
          <w:rFonts w:ascii="Times New Roman" w:eastAsia="Calibri" w:hAnsi="Times New Roman" w:cs="Calibri"/>
          <w:b/>
          <w:bCs/>
          <w:sz w:val="28"/>
          <w:lang w:eastAsia="ru-RU"/>
        </w:rPr>
        <w:t>Разработка библиотеки и подключение её к проекту</w:t>
      </w:r>
      <w:bookmarkEnd w:id="39"/>
      <w:bookmarkEnd w:id="40"/>
    </w:p>
    <w:p w14:paraId="6FC4AFE7" w14:textId="2E4B9349" w:rsidR="006940FF" w:rsidRDefault="006940FF" w:rsidP="00E64D82">
      <w:pPr>
        <w:spacing w:line="360" w:lineRule="auto"/>
        <w:ind w:firstLine="709"/>
        <w:jc w:val="both"/>
        <w:rPr>
          <w:color w:val="000000" w:themeColor="text1"/>
          <w:szCs w:val="28"/>
        </w:rPr>
      </w:pPr>
      <w:r w:rsidRPr="006940FF">
        <w:rPr>
          <w:color w:val="000000" w:themeColor="text1"/>
          <w:szCs w:val="28"/>
        </w:rPr>
        <w:t>Создание библиотеки</w:t>
      </w:r>
    </w:p>
    <w:p w14:paraId="19D786DD" w14:textId="13E6FF62" w:rsidR="006940FF" w:rsidRDefault="00A41197" w:rsidP="006940FF">
      <w:pPr>
        <w:keepNext/>
        <w:ind w:left="426"/>
      </w:pPr>
      <w:r>
        <w:rPr>
          <w:noProof/>
        </w:rPr>
        <w:drawing>
          <wp:inline distT="0" distB="0" distL="0" distR="0" wp14:anchorId="1FE01059" wp14:editId="6975944E">
            <wp:extent cx="5791555" cy="1930400"/>
            <wp:effectExtent l="0" t="0" r="0" b="0"/>
            <wp:docPr id="1356701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70193" name=""/>
                    <pic:cNvPicPr/>
                  </pic:nvPicPr>
                  <pic:blipFill rotWithShape="1">
                    <a:blip r:embed="rId42"/>
                    <a:srcRect l="10974" t="25814" r="9066" b="24931"/>
                    <a:stretch/>
                  </pic:blipFill>
                  <pic:spPr bwMode="auto">
                    <a:xfrm>
                      <a:off x="0" y="0"/>
                      <a:ext cx="5828305" cy="1942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5E19FC" w14:textId="3ED8BB32" w:rsidR="006940FF" w:rsidRDefault="006940FF" w:rsidP="006940FF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6940FF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6940FF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1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6940FF">
        <w:rPr>
          <w:i w:val="0"/>
          <w:iCs w:val="0"/>
          <w:color w:val="000000" w:themeColor="text1"/>
          <w:sz w:val="28"/>
          <w:szCs w:val="28"/>
        </w:rPr>
        <w:t>Создание библиотеки для работы с БД</w:t>
      </w:r>
    </w:p>
    <w:p w14:paraId="46B56849" w14:textId="226630C8" w:rsidR="006940FF" w:rsidRDefault="006940FF" w:rsidP="006940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 библиотеки находится в приложении Б.</w:t>
      </w:r>
    </w:p>
    <w:p w14:paraId="4909D447" w14:textId="3AF1F324" w:rsidR="006940FF" w:rsidRPr="006940FF" w:rsidRDefault="006940FF" w:rsidP="006940FF">
      <w:pPr>
        <w:pStyle w:val="a6"/>
        <w:numPr>
          <w:ilvl w:val="1"/>
          <w:numId w:val="6"/>
        </w:numPr>
        <w:autoSpaceDE w:val="0"/>
        <w:autoSpaceDN w:val="0"/>
        <w:adjustRightInd w:val="0"/>
        <w:spacing w:after="200" w:line="360" w:lineRule="auto"/>
        <w:ind w:left="1418" w:hanging="709"/>
        <w:jc w:val="both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41" w:name="_Toc151202757"/>
      <w:r w:rsidRPr="008C6AF9">
        <w:rPr>
          <w:rFonts w:ascii="Times New Roman" w:eastAsia="Calibri" w:hAnsi="Times New Roman" w:cs="Calibri"/>
          <w:b/>
          <w:bCs/>
          <w:sz w:val="28"/>
          <w:lang w:eastAsia="ru-RU"/>
        </w:rPr>
        <w:t xml:space="preserve">Разработка </w:t>
      </w:r>
      <w:r>
        <w:rPr>
          <w:rFonts w:ascii="Times New Roman" w:eastAsia="Calibri" w:hAnsi="Times New Roman" w:cs="Calibri"/>
          <w:b/>
          <w:bCs/>
          <w:sz w:val="28"/>
          <w:lang w:eastAsia="ru-RU"/>
        </w:rPr>
        <w:t>приложения</w:t>
      </w:r>
      <w:bookmarkEnd w:id="41"/>
    </w:p>
    <w:p w14:paraId="456A2A85" w14:textId="2A2029AC" w:rsidR="006940FF" w:rsidRDefault="006940FF" w:rsidP="005A781F">
      <w:pPr>
        <w:spacing w:after="0" w:line="360" w:lineRule="auto"/>
        <w:ind w:firstLine="709"/>
        <w:jc w:val="both"/>
        <w:rPr>
          <w:sz w:val="28"/>
          <w:szCs w:val="28"/>
        </w:rPr>
      </w:pPr>
      <w:bookmarkStart w:id="42" w:name="_Hlk151154733"/>
      <w:r>
        <w:rPr>
          <w:sz w:val="28"/>
          <w:szCs w:val="28"/>
        </w:rPr>
        <w:t>Код приложения находится в приложении В.</w:t>
      </w:r>
      <w:bookmarkEnd w:id="42"/>
    </w:p>
    <w:p w14:paraId="2EEB6DF2" w14:textId="54D8230F" w:rsidR="006940FF" w:rsidRDefault="006940FF" w:rsidP="005A781F">
      <w:pPr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открывается окно авторизации (Рисунок </w:t>
      </w:r>
      <w:r w:rsidR="00DE4AD0">
        <w:rPr>
          <w:sz w:val="28"/>
          <w:szCs w:val="28"/>
        </w:rPr>
        <w:t>32</w:t>
      </w:r>
      <w:r>
        <w:rPr>
          <w:sz w:val="28"/>
          <w:szCs w:val="28"/>
        </w:rPr>
        <w:t>). При вводе пароль скрыт маской. При нажатии кнопки «Войти» данные проверяются на валидность.</w:t>
      </w:r>
      <w:r w:rsidR="00A41197">
        <w:rPr>
          <w:sz w:val="28"/>
          <w:szCs w:val="28"/>
        </w:rPr>
        <w:t xml:space="preserve"> Так же здесь можно посмотреть доступные для покупки рейсы и кнопка заказа билетов.</w:t>
      </w:r>
    </w:p>
    <w:p w14:paraId="009A263C" w14:textId="3AF1683A" w:rsidR="006940FF" w:rsidRDefault="00A41197" w:rsidP="006940FF">
      <w:pPr>
        <w:keepNext/>
        <w:spacing w:line="360" w:lineRule="auto"/>
        <w:ind w:firstLine="709"/>
      </w:pPr>
      <w:r>
        <w:rPr>
          <w:noProof/>
        </w:rPr>
        <w:lastRenderedPageBreak/>
        <w:drawing>
          <wp:inline distT="0" distB="0" distL="0" distR="0" wp14:anchorId="5A385694" wp14:editId="3262F58E">
            <wp:extent cx="5266266" cy="1513172"/>
            <wp:effectExtent l="0" t="0" r="0" b="0"/>
            <wp:docPr id="1899646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646486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85130" cy="151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1D633" w14:textId="18F2D8AC" w:rsidR="00B12EFB" w:rsidRPr="00F544F0" w:rsidRDefault="006940FF" w:rsidP="00F544F0">
      <w:pPr>
        <w:pStyle w:val="a7"/>
        <w:spacing w:after="360" w:line="360" w:lineRule="auto"/>
        <w:rPr>
          <w:i w:val="0"/>
          <w:iCs w:val="0"/>
          <w:color w:val="000000" w:themeColor="text1"/>
          <w:sz w:val="28"/>
          <w:szCs w:val="28"/>
        </w:rPr>
      </w:pPr>
      <w:r w:rsidRPr="006940FF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6940FF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2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6940FF">
        <w:rPr>
          <w:i w:val="0"/>
          <w:iCs w:val="0"/>
          <w:color w:val="000000" w:themeColor="text1"/>
          <w:sz w:val="28"/>
          <w:szCs w:val="28"/>
        </w:rPr>
        <w:t>Окно авторизации</w:t>
      </w:r>
    </w:p>
    <w:p w14:paraId="179EA64D" w14:textId="0F57CD0D" w:rsidR="00B12EFB" w:rsidRDefault="00B12EFB" w:rsidP="00B12EF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еудачной попытке авторизации система выводит сообщение «Не получилось». После этого пользователю необходимо ввести капчу состоящей из 4 символов и поля для ее ввода (Рисунок </w:t>
      </w:r>
      <w:r w:rsidR="00DE4AD0">
        <w:rPr>
          <w:sz w:val="28"/>
          <w:szCs w:val="28"/>
        </w:rPr>
        <w:t>33</w:t>
      </w:r>
      <w:r>
        <w:rPr>
          <w:sz w:val="28"/>
          <w:szCs w:val="28"/>
        </w:rPr>
        <w:t>).</w:t>
      </w:r>
    </w:p>
    <w:p w14:paraId="121F078A" w14:textId="75C2A221" w:rsidR="00B12EFB" w:rsidRDefault="002C55E6" w:rsidP="00B12EFB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46D2CDFD" wp14:editId="05217C6B">
            <wp:extent cx="5517247" cy="1617134"/>
            <wp:effectExtent l="0" t="0" r="7620" b="2540"/>
            <wp:doc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52517" cy="162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FD3F1" w14:textId="6A44BD07" w:rsidR="00B12EFB" w:rsidRPr="00B12EFB" w:rsidRDefault="00B12EFB" w:rsidP="00F544F0">
      <w:pPr>
        <w:pStyle w:val="a7"/>
        <w:spacing w:after="360" w:line="360" w:lineRule="auto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3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Ввод капчи</w:t>
      </w:r>
    </w:p>
    <w:p w14:paraId="0E3C9F3C" w14:textId="51B4A9F0" w:rsidR="006940FF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еправильном вводе капчи система блокируется на 180 секунд. Все элементы формы становятся недоступны (Рисунок </w:t>
      </w:r>
      <w:r w:rsidR="00DE4AD0">
        <w:rPr>
          <w:sz w:val="28"/>
          <w:szCs w:val="28"/>
        </w:rPr>
        <w:t>32</w:t>
      </w:r>
      <w:r>
        <w:rPr>
          <w:sz w:val="28"/>
          <w:szCs w:val="28"/>
        </w:rPr>
        <w:t>).</w:t>
      </w:r>
    </w:p>
    <w:p w14:paraId="5E36F833" w14:textId="4F2E7269" w:rsidR="00B12EFB" w:rsidRDefault="002C55E6" w:rsidP="00B12EFB">
      <w:pPr>
        <w:keepNext/>
      </w:pPr>
      <w:r>
        <w:rPr>
          <w:noProof/>
        </w:rPr>
        <w:drawing>
          <wp:inline distT="0" distB="0" distL="0" distR="0" wp14:anchorId="43E814AA" wp14:editId="396D9487">
            <wp:extent cx="5425440" cy="1590225"/>
            <wp:effectExtent l="0" t="0" r="3810" b="0"/>
            <wp:doc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159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8634" w14:textId="3B5C0EE5" w:rsidR="00B12EFB" w:rsidRDefault="00B12EFB" w:rsidP="00B12EFB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4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Блокировка системы</w:t>
      </w:r>
    </w:p>
    <w:p w14:paraId="27F086D9" w14:textId="5171F3CB" w:rsidR="00B12EFB" w:rsidRPr="004B0907" w:rsidRDefault="00B12EFB" w:rsidP="00B12EFB"/>
    <w:p w14:paraId="1BA29F18" w14:textId="503CECAB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сле верного ввода капчи пользователю предоставляется возможность повторно ввести логин и пароль. После успешной авторизации открывается главная форма</w:t>
      </w:r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 xml:space="preserve">Рисунок </w:t>
      </w:r>
      <w:r w:rsidR="00DE4AD0">
        <w:rPr>
          <w:sz w:val="28"/>
          <w:szCs w:val="28"/>
        </w:rPr>
        <w:t>35</w:t>
      </w:r>
      <w:r>
        <w:rPr>
          <w:sz w:val="28"/>
          <w:szCs w:val="28"/>
        </w:rPr>
        <w:t>).</w:t>
      </w:r>
    </w:p>
    <w:p w14:paraId="679F4573" w14:textId="34746FE1" w:rsidR="00B12EFB" w:rsidRDefault="002F493A" w:rsidP="00B12EFB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71F4E9AB" wp14:editId="2C1F3038">
            <wp:extent cx="4961203" cy="2904067"/>
            <wp:effectExtent l="0" t="0" r="0" b="0"/>
            <wp:docPr id="5980666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066665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65540" cy="290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4173C" w14:textId="30F4EFC3" w:rsidR="00B12EFB" w:rsidRDefault="00B12EFB" w:rsidP="00B12EFB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5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Главная форма администратора</w:t>
      </w:r>
    </w:p>
    <w:p w14:paraId="6BC82B13" w14:textId="77777777" w:rsidR="00A06E25" w:rsidRPr="00A06E25" w:rsidRDefault="00A06E25" w:rsidP="00A06E25"/>
    <w:p w14:paraId="6966A818" w14:textId="3DAC8BBE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главной форме есть </w:t>
      </w:r>
      <w:r w:rsidR="002F493A">
        <w:rPr>
          <w:sz w:val="28"/>
          <w:szCs w:val="28"/>
        </w:rPr>
        <w:t>7</w:t>
      </w:r>
      <w:r>
        <w:rPr>
          <w:sz w:val="28"/>
          <w:szCs w:val="28"/>
        </w:rPr>
        <w:t xml:space="preserve"> кноп</w:t>
      </w:r>
      <w:r w:rsidR="002F493A">
        <w:rPr>
          <w:sz w:val="28"/>
          <w:szCs w:val="28"/>
        </w:rPr>
        <w:t>о</w:t>
      </w:r>
      <w:r>
        <w:rPr>
          <w:sz w:val="28"/>
          <w:szCs w:val="28"/>
        </w:rPr>
        <w:t xml:space="preserve">к с названиями </w:t>
      </w:r>
      <w:r w:rsidR="002F493A">
        <w:rPr>
          <w:sz w:val="28"/>
          <w:szCs w:val="28"/>
        </w:rPr>
        <w:t>таблиц и 1 кнопка сохранения изменений</w:t>
      </w:r>
      <w:r>
        <w:rPr>
          <w:sz w:val="28"/>
          <w:szCs w:val="28"/>
        </w:rPr>
        <w:t>.</w:t>
      </w:r>
    </w:p>
    <w:p w14:paraId="49AB97F1" w14:textId="73F18A65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ажатии на кнопку «</w:t>
      </w:r>
      <w:r w:rsidR="002F493A">
        <w:rPr>
          <w:sz w:val="28"/>
          <w:szCs w:val="28"/>
          <w:lang w:val="en-US"/>
        </w:rPr>
        <w:t>View</w:t>
      </w:r>
      <w:r w:rsidR="002F493A" w:rsidRPr="002F493A">
        <w:rPr>
          <w:sz w:val="28"/>
          <w:szCs w:val="28"/>
        </w:rPr>
        <w:t xml:space="preserve"> </w:t>
      </w:r>
      <w:r w:rsidR="002F493A">
        <w:rPr>
          <w:sz w:val="28"/>
          <w:szCs w:val="28"/>
          <w:lang w:val="en-US"/>
        </w:rPr>
        <w:t>History</w:t>
      </w:r>
      <w:r>
        <w:rPr>
          <w:sz w:val="28"/>
          <w:szCs w:val="28"/>
        </w:rPr>
        <w:t xml:space="preserve">» открывается форма для просмотра </w:t>
      </w:r>
      <w:r w:rsidR="002C0003">
        <w:rPr>
          <w:sz w:val="28"/>
          <w:szCs w:val="28"/>
        </w:rPr>
        <w:t xml:space="preserve">истории входа в приложение (Рисунок </w:t>
      </w:r>
      <w:r w:rsidR="00DE4AD0">
        <w:rPr>
          <w:sz w:val="28"/>
          <w:szCs w:val="28"/>
        </w:rPr>
        <w:t>36</w:t>
      </w:r>
      <w:r w:rsidR="002C0003">
        <w:rPr>
          <w:sz w:val="28"/>
          <w:szCs w:val="28"/>
        </w:rPr>
        <w:t>)</w:t>
      </w:r>
    </w:p>
    <w:p w14:paraId="3A6EE16A" w14:textId="322F3C3D" w:rsidR="002C0003" w:rsidRDefault="002F493A" w:rsidP="002C0003">
      <w:pPr>
        <w:keepNext/>
      </w:pPr>
      <w:r>
        <w:rPr>
          <w:noProof/>
        </w:rPr>
        <w:lastRenderedPageBreak/>
        <w:drawing>
          <wp:inline distT="0" distB="0" distL="0" distR="0" wp14:anchorId="5926C7AD" wp14:editId="4C777E32">
            <wp:extent cx="5940425" cy="3477260"/>
            <wp:effectExtent l="0" t="0" r="3175" b="8890"/>
            <wp:docPr id="11944249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42491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0FC6C" w14:textId="20BEBDB9" w:rsid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6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</w:t>
      </w:r>
      <w:r w:rsidR="009017CD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2F493A">
        <w:rPr>
          <w:i w:val="0"/>
          <w:iCs w:val="0"/>
          <w:color w:val="000000" w:themeColor="text1"/>
          <w:sz w:val="28"/>
          <w:szCs w:val="28"/>
        </w:rPr>
        <w:t>П</w:t>
      </w:r>
      <w:r w:rsidRPr="002C0003">
        <w:rPr>
          <w:i w:val="0"/>
          <w:iCs w:val="0"/>
          <w:color w:val="000000" w:themeColor="text1"/>
          <w:sz w:val="28"/>
          <w:szCs w:val="28"/>
        </w:rPr>
        <w:t>росмотр истории входа</w:t>
      </w:r>
    </w:p>
    <w:p w14:paraId="7525EE6B" w14:textId="4B388524" w:rsidR="002C0003" w:rsidRDefault="002C0003" w:rsidP="002C0003"/>
    <w:p w14:paraId="5258A319" w14:textId="18216D8C" w:rsidR="002C0003" w:rsidRDefault="002C0003" w:rsidP="00F544F0">
      <w:pPr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2F493A">
        <w:rPr>
          <w:sz w:val="28"/>
          <w:szCs w:val="28"/>
        </w:rPr>
        <w:t>удалении строки и нажатии кнопки</w:t>
      </w:r>
      <w:r>
        <w:rPr>
          <w:sz w:val="28"/>
          <w:szCs w:val="28"/>
        </w:rPr>
        <w:t xml:space="preserve"> «</w:t>
      </w:r>
      <w:r w:rsidR="002F493A">
        <w:rPr>
          <w:sz w:val="28"/>
          <w:szCs w:val="28"/>
          <w:lang w:val="en-US"/>
        </w:rPr>
        <w:t>Save</w:t>
      </w:r>
      <w:r w:rsidR="002F493A" w:rsidRPr="002F493A">
        <w:rPr>
          <w:sz w:val="28"/>
          <w:szCs w:val="28"/>
        </w:rPr>
        <w:t xml:space="preserve"> </w:t>
      </w:r>
      <w:r w:rsidR="002F493A">
        <w:rPr>
          <w:sz w:val="28"/>
          <w:szCs w:val="28"/>
          <w:lang w:val="en-US"/>
        </w:rPr>
        <w:t>Changes</w:t>
      </w:r>
      <w:r>
        <w:rPr>
          <w:sz w:val="28"/>
          <w:szCs w:val="28"/>
        </w:rPr>
        <w:t xml:space="preserve">» удаляется выбранная запись из таблицы (Рисунок </w:t>
      </w:r>
      <w:r w:rsidR="00DE4AD0">
        <w:rPr>
          <w:sz w:val="28"/>
          <w:szCs w:val="28"/>
        </w:rPr>
        <w:t>37</w:t>
      </w:r>
      <w:r>
        <w:rPr>
          <w:sz w:val="28"/>
          <w:szCs w:val="28"/>
        </w:rPr>
        <w:t>)</w:t>
      </w:r>
      <w:r w:rsidR="00F544F0">
        <w:rPr>
          <w:sz w:val="28"/>
          <w:szCs w:val="28"/>
        </w:rPr>
        <w:t>.</w:t>
      </w:r>
    </w:p>
    <w:p w14:paraId="5D9C6F71" w14:textId="27ED4A44" w:rsidR="002C0003" w:rsidRDefault="002F493A" w:rsidP="002C0003">
      <w:pPr>
        <w:keepNext/>
      </w:pPr>
      <w:r>
        <w:rPr>
          <w:noProof/>
        </w:rPr>
        <w:drawing>
          <wp:inline distT="0" distB="0" distL="0" distR="0" wp14:anchorId="5546D337" wp14:editId="6E4C4944">
            <wp:extent cx="5215467" cy="3052902"/>
            <wp:effectExtent l="0" t="0" r="4445" b="0"/>
            <wp:docPr id="10957829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78295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0140" cy="3055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8242D" w14:textId="35C4D887" w:rsid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7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2C0003">
        <w:rPr>
          <w:i w:val="0"/>
          <w:iCs w:val="0"/>
          <w:color w:val="000000" w:themeColor="text1"/>
          <w:sz w:val="28"/>
          <w:szCs w:val="28"/>
        </w:rPr>
        <w:t xml:space="preserve">Удаление записи из таблицы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Pr="002C0003">
        <w:rPr>
          <w:i w:val="0"/>
          <w:iCs w:val="0"/>
          <w:color w:val="000000" w:themeColor="text1"/>
          <w:sz w:val="28"/>
          <w:szCs w:val="28"/>
          <w:lang w:val="en-US"/>
        </w:rPr>
        <w:t>History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44517731" w14:textId="045672B7" w:rsidR="002C0003" w:rsidRDefault="002C0003" w:rsidP="002C0003">
      <w:pPr>
        <w:jc w:val="both"/>
      </w:pPr>
    </w:p>
    <w:p w14:paraId="037B76C7" w14:textId="37CBE741" w:rsidR="002C0003" w:rsidRDefault="002C0003" w:rsidP="00F544F0">
      <w:pPr>
        <w:ind w:firstLine="708"/>
        <w:jc w:val="both"/>
      </w:pPr>
      <w:r>
        <w:lastRenderedPageBreak/>
        <w:t>При нажатии на кнопку «</w:t>
      </w:r>
      <w:r w:rsidR="002F493A">
        <w:rPr>
          <w:lang w:val="en-US"/>
        </w:rPr>
        <w:t>Edit</w:t>
      </w:r>
      <w:r w:rsidR="009D7F06" w:rsidRPr="009D7F06">
        <w:t xml:space="preserve"> </w:t>
      </w:r>
      <w:r w:rsidR="009D7F06">
        <w:rPr>
          <w:lang w:val="en-US"/>
        </w:rPr>
        <w:t>Admins</w:t>
      </w:r>
      <w:r>
        <w:t xml:space="preserve">» открывается форма для просмотра списка </w:t>
      </w:r>
      <w:r w:rsidR="00F544F0">
        <w:t>пользователей (</w:t>
      </w:r>
      <w:r w:rsidR="00DE4AD0">
        <w:t>Рисунок 38)</w:t>
      </w:r>
      <w:r>
        <w:t>.</w:t>
      </w:r>
    </w:p>
    <w:p w14:paraId="6D993352" w14:textId="67AADB67" w:rsidR="002C0003" w:rsidRDefault="009D7F06" w:rsidP="002C0003">
      <w:pPr>
        <w:keepNext/>
      </w:pPr>
      <w:r>
        <w:rPr>
          <w:noProof/>
        </w:rPr>
        <w:drawing>
          <wp:inline distT="0" distB="0" distL="0" distR="0" wp14:anchorId="20AFF45B" wp14:editId="3811F02D">
            <wp:extent cx="5940425" cy="3477260"/>
            <wp:effectExtent l="0" t="0" r="3175" b="8890"/>
            <wp:docPr id="4316703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70355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CD08A" w14:textId="597CB87F" w:rsidR="002C0003" w:rsidRP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8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9017CD">
        <w:rPr>
          <w:i w:val="0"/>
          <w:iCs w:val="0"/>
          <w:color w:val="000000" w:themeColor="text1"/>
          <w:sz w:val="28"/>
          <w:szCs w:val="28"/>
        </w:rPr>
        <w:t>П</w:t>
      </w:r>
      <w:r w:rsidRPr="002C0003">
        <w:rPr>
          <w:i w:val="0"/>
          <w:iCs w:val="0"/>
          <w:color w:val="000000" w:themeColor="text1"/>
          <w:sz w:val="28"/>
          <w:szCs w:val="28"/>
        </w:rPr>
        <w:t>росмотр списка пользователей</w:t>
      </w:r>
    </w:p>
    <w:p w14:paraId="65E5300E" w14:textId="187D6C83" w:rsidR="002C0003" w:rsidRDefault="002C0003" w:rsidP="00971F94">
      <w:pPr>
        <w:jc w:val="both"/>
      </w:pPr>
    </w:p>
    <w:p w14:paraId="67FA171F" w14:textId="12E843B9" w:rsidR="007D1509" w:rsidRPr="004D4FA3" w:rsidRDefault="00971F94" w:rsidP="007D1509">
      <w:pPr>
        <w:spacing w:line="360" w:lineRule="auto"/>
        <w:ind w:firstLine="709"/>
        <w:jc w:val="both"/>
      </w:pPr>
      <w:r>
        <w:t xml:space="preserve">На форме находятся </w:t>
      </w:r>
      <w:r w:rsidR="007D1509">
        <w:t>есть лишь 1</w:t>
      </w:r>
      <w:r>
        <w:t xml:space="preserve"> кнопк</w:t>
      </w:r>
      <w:r w:rsidR="007D1509">
        <w:t>а</w:t>
      </w:r>
      <w:r>
        <w:t>: «</w:t>
      </w:r>
      <w:r w:rsidR="007D1509">
        <w:rPr>
          <w:lang w:val="en-US"/>
        </w:rPr>
        <w:t>Save</w:t>
      </w:r>
      <w:r w:rsidR="007D1509" w:rsidRPr="007D1509">
        <w:t xml:space="preserve"> </w:t>
      </w:r>
      <w:r w:rsidR="007D1509">
        <w:rPr>
          <w:lang w:val="en-US"/>
        </w:rPr>
        <w:t>Changes</w:t>
      </w:r>
      <w:r>
        <w:t>»</w:t>
      </w:r>
      <w:r w:rsidR="004B0907">
        <w:t xml:space="preserve"> – </w:t>
      </w:r>
      <w:r w:rsidR="007D1509">
        <w:t xml:space="preserve">она сохраняет все изменения внесённые в </w:t>
      </w:r>
      <w:proofErr w:type="spellStart"/>
      <w:r w:rsidR="007D1509">
        <w:rPr>
          <w:lang w:val="en-US"/>
        </w:rPr>
        <w:t>dataGridWiev</w:t>
      </w:r>
      <w:proofErr w:type="spellEnd"/>
      <w:r w:rsidR="007D1509" w:rsidRPr="007D1509">
        <w:t>1</w:t>
      </w:r>
      <w:r w:rsidR="007D1509">
        <w:t xml:space="preserve"> и это относиться к любой вызванной таблице</w:t>
      </w:r>
      <w:r w:rsidR="007D1509" w:rsidRPr="007D1509">
        <w:t xml:space="preserve">: </w:t>
      </w:r>
      <w:r w:rsidR="007D1509">
        <w:t>создание записи</w:t>
      </w:r>
      <w:r>
        <w:t xml:space="preserve"> (Рисунок</w:t>
      </w:r>
      <w:r w:rsidR="00DE4AD0">
        <w:t xml:space="preserve"> 39</w:t>
      </w:r>
      <w:r>
        <w:t xml:space="preserve">), удаление записи (Рисунок </w:t>
      </w:r>
      <w:r w:rsidR="00DE4AD0">
        <w:t>4</w:t>
      </w:r>
      <w:r w:rsidR="007D1509" w:rsidRPr="007D1509">
        <w:t>0</w:t>
      </w:r>
      <w:r>
        <w:t>),</w:t>
      </w:r>
      <w:r w:rsidR="004B0907">
        <w:t xml:space="preserve"> </w:t>
      </w:r>
      <w:r>
        <w:t xml:space="preserve">изменение записи (Рисунок </w:t>
      </w:r>
      <w:r w:rsidR="00DE4AD0">
        <w:t>4</w:t>
      </w:r>
      <w:r w:rsidR="007D1509" w:rsidRPr="007D1509">
        <w:t>1</w:t>
      </w:r>
      <w:r>
        <w:t>)</w:t>
      </w:r>
      <w:r w:rsidR="007D1509" w:rsidRPr="007D1509">
        <w:t>.</w:t>
      </w:r>
      <w:r w:rsidR="004D4FA3">
        <w:t xml:space="preserve"> Всё это сохраняется в БД (Рисунок </w:t>
      </w:r>
      <w:proofErr w:type="gramStart"/>
      <w:r w:rsidR="004D4FA3">
        <w:t>42</w:t>
      </w:r>
      <w:r w:rsidR="003F50A5">
        <w:rPr>
          <w:color w:val="000000" w:themeColor="text1"/>
          <w:sz w:val="28"/>
          <w:szCs w:val="28"/>
        </w:rPr>
        <w:t>–</w:t>
      </w:r>
      <w:r w:rsidR="00A06E25">
        <w:rPr>
          <w:color w:val="000000" w:themeColor="text1"/>
          <w:sz w:val="28"/>
          <w:szCs w:val="28"/>
        </w:rPr>
        <w:t xml:space="preserve"> </w:t>
      </w:r>
      <w:r w:rsidR="004D4FA3">
        <w:t>43</w:t>
      </w:r>
      <w:proofErr w:type="gramEnd"/>
      <w:r w:rsidR="004D4FA3">
        <w:t>).</w:t>
      </w:r>
    </w:p>
    <w:p w14:paraId="6E0271F6" w14:textId="6C3049FC" w:rsidR="00971F94" w:rsidRDefault="007D1509" w:rsidP="00971F94">
      <w:pPr>
        <w:keepNext/>
      </w:pPr>
      <w:r>
        <w:rPr>
          <w:noProof/>
        </w:rPr>
        <w:lastRenderedPageBreak/>
        <w:drawing>
          <wp:inline distT="0" distB="0" distL="0" distR="0" wp14:anchorId="13932BD4" wp14:editId="2B764506">
            <wp:extent cx="5410200" cy="3166890"/>
            <wp:effectExtent l="0" t="0" r="0" b="0"/>
            <wp:docPr id="1729747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74776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15072" cy="316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BB988" w14:textId="3B20FD33" w:rsidR="00971F94" w:rsidRDefault="00971F94" w:rsidP="00971F94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9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</w:t>
      </w:r>
      <w:r w:rsidR="007D1509">
        <w:rPr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 w:rsidR="007D1509">
        <w:rPr>
          <w:i w:val="0"/>
          <w:iCs w:val="0"/>
          <w:color w:val="000000" w:themeColor="text1"/>
          <w:sz w:val="28"/>
          <w:szCs w:val="28"/>
        </w:rPr>
        <w:t xml:space="preserve">Добавление </w:t>
      </w:r>
      <w:r w:rsidRPr="00971F94">
        <w:rPr>
          <w:i w:val="0"/>
          <w:iCs w:val="0"/>
          <w:color w:val="000000" w:themeColor="text1"/>
          <w:sz w:val="28"/>
          <w:szCs w:val="28"/>
        </w:rPr>
        <w:t>нового работника</w:t>
      </w:r>
    </w:p>
    <w:p w14:paraId="351FDA64" w14:textId="2209FF1A" w:rsidR="00971F94" w:rsidRDefault="00971F94" w:rsidP="00971F94"/>
    <w:p w14:paraId="605A669C" w14:textId="515E4B8D" w:rsidR="00971F94" w:rsidRDefault="007D1509" w:rsidP="00971F94">
      <w:pPr>
        <w:keepNext/>
      </w:pPr>
      <w:r>
        <w:rPr>
          <w:noProof/>
        </w:rPr>
        <w:drawing>
          <wp:inline distT="0" distB="0" distL="0" distR="0" wp14:anchorId="29853D0F" wp14:editId="277B5B11">
            <wp:extent cx="5387340" cy="3153509"/>
            <wp:effectExtent l="0" t="0" r="3810" b="8890"/>
            <wp:docPr id="1155377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5377958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92540" cy="315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C5AF0" w14:textId="54D22886" w:rsidR="00971F94" w:rsidRPr="00971F94" w:rsidRDefault="00971F94" w:rsidP="00971F94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0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>
        <w:rPr>
          <w:i w:val="0"/>
          <w:iCs w:val="0"/>
          <w:color w:val="000000" w:themeColor="text1"/>
          <w:sz w:val="28"/>
          <w:szCs w:val="28"/>
        </w:rPr>
        <w:t>Удаление записи</w:t>
      </w:r>
    </w:p>
    <w:p w14:paraId="5EA8164C" w14:textId="24258403" w:rsidR="00971F94" w:rsidRDefault="00971F94" w:rsidP="00971F94">
      <w:pPr>
        <w:jc w:val="both"/>
      </w:pPr>
    </w:p>
    <w:p w14:paraId="4E4635C4" w14:textId="0105C20A" w:rsidR="00971F94" w:rsidRDefault="00971F94" w:rsidP="00971F94">
      <w:pPr>
        <w:jc w:val="both"/>
      </w:pPr>
    </w:p>
    <w:p w14:paraId="13EB4989" w14:textId="227F552B" w:rsidR="00971F94" w:rsidRDefault="007D1509" w:rsidP="00971F94">
      <w:pPr>
        <w:keepNext/>
      </w:pPr>
      <w:r>
        <w:rPr>
          <w:noProof/>
        </w:rPr>
        <w:lastRenderedPageBreak/>
        <w:drawing>
          <wp:inline distT="0" distB="0" distL="0" distR="0" wp14:anchorId="09F32A24" wp14:editId="72C64225">
            <wp:extent cx="5940425" cy="3477260"/>
            <wp:effectExtent l="0" t="0" r="3175" b="8890"/>
            <wp:docPr id="13055780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5578089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145AF" w14:textId="3AE48798" w:rsidR="00971F94" w:rsidRPr="007D1509" w:rsidRDefault="00971F94" w:rsidP="007D150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1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>
        <w:rPr>
          <w:i w:val="0"/>
          <w:iCs w:val="0"/>
          <w:color w:val="000000" w:themeColor="text1"/>
          <w:sz w:val="28"/>
          <w:szCs w:val="28"/>
        </w:rPr>
        <w:t>Изменение</w:t>
      </w:r>
      <w:r w:rsidRPr="00971F94">
        <w:rPr>
          <w:i w:val="0"/>
          <w:iCs w:val="0"/>
          <w:color w:val="000000" w:themeColor="text1"/>
          <w:sz w:val="28"/>
          <w:szCs w:val="28"/>
        </w:rPr>
        <w:t xml:space="preserve"> записи из таблицы</w:t>
      </w:r>
    </w:p>
    <w:p w14:paraId="32367CD3" w14:textId="3CBCE61E" w:rsidR="00E64D82" w:rsidRDefault="00E64D82" w:rsidP="00E64D82">
      <w:pPr>
        <w:keepNext/>
      </w:pPr>
    </w:p>
    <w:p w14:paraId="37B6AF5E" w14:textId="7B1980D7" w:rsidR="004D4FA3" w:rsidRPr="004D4FA3" w:rsidRDefault="004D4FA3" w:rsidP="00E64D82">
      <w:pPr>
        <w:keepNext/>
        <w:rPr>
          <w:lang w:val="en-US"/>
        </w:rPr>
      </w:pPr>
      <w:r>
        <w:rPr>
          <w:noProof/>
        </w:rPr>
        <w:drawing>
          <wp:inline distT="0" distB="0" distL="0" distR="0" wp14:anchorId="1C70A14F" wp14:editId="5CFAA7EB">
            <wp:extent cx="1896533" cy="1219200"/>
            <wp:effectExtent l="0" t="0" r="8890" b="0"/>
            <wp:docPr id="5361379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137965" name=""/>
                    <pic:cNvPicPr/>
                  </pic:nvPicPr>
                  <pic:blipFill rotWithShape="1">
                    <a:blip r:embed="rId53"/>
                    <a:srcRect l="17317" t="51083" r="71908" b="36602"/>
                    <a:stretch/>
                  </pic:blipFill>
                  <pic:spPr bwMode="auto">
                    <a:xfrm>
                      <a:off x="0" y="0"/>
                      <a:ext cx="1900683" cy="1221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F1756E" w14:textId="2A672916" w:rsidR="002C0003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2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 w:rsidRPr="00E64D82">
        <w:rPr>
          <w:i w:val="0"/>
          <w:iCs w:val="0"/>
          <w:color w:val="000000" w:themeColor="text1"/>
          <w:sz w:val="28"/>
          <w:szCs w:val="28"/>
        </w:rPr>
        <w:t>Сохранение записи в БД</w:t>
      </w:r>
      <w:r w:rsidR="004D4FA3">
        <w:rPr>
          <w:i w:val="0"/>
          <w:iCs w:val="0"/>
          <w:color w:val="000000" w:themeColor="text1"/>
          <w:sz w:val="28"/>
          <w:szCs w:val="28"/>
        </w:rPr>
        <w:t xml:space="preserve"> до изменений</w:t>
      </w:r>
    </w:p>
    <w:p w14:paraId="09577B91" w14:textId="7C2C3161" w:rsidR="00E64D82" w:rsidRDefault="00E64D82" w:rsidP="00E64D82"/>
    <w:p w14:paraId="0333BE98" w14:textId="40CA932E" w:rsidR="00E64D82" w:rsidRPr="004D4FA3" w:rsidRDefault="004D4FA3" w:rsidP="00E64D82">
      <w:pPr>
        <w:keepNext/>
      </w:pPr>
      <w:r>
        <w:rPr>
          <w:noProof/>
        </w:rPr>
        <w:drawing>
          <wp:inline distT="0" distB="0" distL="0" distR="0" wp14:anchorId="367D300A" wp14:editId="7BA8D1C9">
            <wp:extent cx="2004060" cy="1521154"/>
            <wp:effectExtent l="0" t="0" r="0" b="3175"/>
            <wp:docPr id="1301682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1682223" name=""/>
                    <pic:cNvPicPr/>
                  </pic:nvPicPr>
                  <pic:blipFill rotWithShape="1">
                    <a:blip r:embed="rId54"/>
                    <a:srcRect l="17189" t="51311" r="72164" b="34322"/>
                    <a:stretch/>
                  </pic:blipFill>
                  <pic:spPr bwMode="auto">
                    <a:xfrm>
                      <a:off x="0" y="0"/>
                      <a:ext cx="2023090" cy="1535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6F4FEC" w14:textId="7D285A4D" w:rsidR="00E64D82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3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E64D82">
        <w:rPr>
          <w:i w:val="0"/>
          <w:iCs w:val="0"/>
          <w:color w:val="000000" w:themeColor="text1"/>
          <w:sz w:val="28"/>
          <w:szCs w:val="28"/>
        </w:rPr>
        <w:t>Сохранение записи в БД</w:t>
      </w:r>
      <w:r w:rsidR="004D4FA3">
        <w:rPr>
          <w:i w:val="0"/>
          <w:iCs w:val="0"/>
          <w:color w:val="000000" w:themeColor="text1"/>
          <w:sz w:val="28"/>
          <w:szCs w:val="28"/>
        </w:rPr>
        <w:t xml:space="preserve"> после изменений</w:t>
      </w:r>
    </w:p>
    <w:p w14:paraId="7324E7DD" w14:textId="69E008A9" w:rsidR="00E64D82" w:rsidRPr="00E64D82" w:rsidRDefault="00E64D82" w:rsidP="00E64D82">
      <w:pPr>
        <w:jc w:val="both"/>
      </w:pPr>
    </w:p>
    <w:p w14:paraId="52B93381" w14:textId="0F466E0F" w:rsidR="00E64D82" w:rsidRDefault="00E64D82" w:rsidP="00D731F9">
      <w:pPr>
        <w:spacing w:line="360" w:lineRule="auto"/>
        <w:ind w:firstLine="709"/>
        <w:jc w:val="both"/>
      </w:pPr>
      <w:r>
        <w:lastRenderedPageBreak/>
        <w:t xml:space="preserve">Также на форме </w:t>
      </w:r>
      <w:r w:rsidR="00A06E25">
        <w:t>входа есть кнопка заказа билетов. Она открывает соответствующую форму</w:t>
      </w:r>
      <w:r>
        <w:t xml:space="preserve"> (Рисунок </w:t>
      </w:r>
      <w:proofErr w:type="gramStart"/>
      <w:r w:rsidR="00DE4AD0">
        <w:t>4</w:t>
      </w:r>
      <w:r w:rsidR="00A06E25">
        <w:t xml:space="preserve">4 </w:t>
      </w:r>
      <w:r w:rsidR="00A06E25">
        <w:rPr>
          <w:color w:val="000000" w:themeColor="text1"/>
          <w:sz w:val="28"/>
          <w:szCs w:val="28"/>
        </w:rPr>
        <w:t>–</w:t>
      </w:r>
      <w:r w:rsidR="00A06E25">
        <w:rPr>
          <w:color w:val="000000" w:themeColor="text1"/>
          <w:sz w:val="28"/>
          <w:szCs w:val="28"/>
        </w:rPr>
        <w:t xml:space="preserve"> </w:t>
      </w:r>
      <w:r w:rsidR="00A06E25">
        <w:t>45</w:t>
      </w:r>
      <w:proofErr w:type="gramEnd"/>
      <w:r>
        <w:t>).</w:t>
      </w:r>
    </w:p>
    <w:p w14:paraId="14A2B4B6" w14:textId="1AD1B82C" w:rsidR="00E64D82" w:rsidRDefault="00A06E25" w:rsidP="00E64D82">
      <w:pPr>
        <w:keepNext/>
      </w:pPr>
      <w:r>
        <w:rPr>
          <w:noProof/>
        </w:rPr>
        <w:drawing>
          <wp:inline distT="0" distB="0" distL="0" distR="0" wp14:anchorId="7A932D59" wp14:editId="69C42F75">
            <wp:extent cx="5940425" cy="1706880"/>
            <wp:effectExtent l="0" t="0" r="3175" b="7620"/>
            <wp:docPr id="483997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99755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836D5" w14:textId="75E92062" w:rsidR="00E64D82" w:rsidRDefault="00E64D82" w:rsidP="00A06E25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4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731F9">
        <w:rPr>
          <w:i w:val="0"/>
          <w:iCs w:val="0"/>
          <w:color w:val="000000" w:themeColor="text1"/>
          <w:sz w:val="28"/>
          <w:szCs w:val="28"/>
        </w:rPr>
        <w:t>–</w:t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06E25">
        <w:rPr>
          <w:i w:val="0"/>
          <w:iCs w:val="0"/>
          <w:color w:val="000000" w:themeColor="text1"/>
          <w:sz w:val="28"/>
          <w:szCs w:val="28"/>
        </w:rPr>
        <w:t>Кнопка вызова формы</w:t>
      </w:r>
    </w:p>
    <w:p w14:paraId="348D7C95" w14:textId="77777777" w:rsidR="00A06E25" w:rsidRPr="00A06E25" w:rsidRDefault="00A06E25" w:rsidP="00A06E25"/>
    <w:p w14:paraId="0B72D3CD" w14:textId="0589EE7F" w:rsidR="00E64D82" w:rsidRDefault="00A06E25" w:rsidP="00E64D82">
      <w:pPr>
        <w:keepNext/>
      </w:pPr>
      <w:r>
        <w:rPr>
          <w:noProof/>
        </w:rPr>
        <w:drawing>
          <wp:inline distT="0" distB="0" distL="0" distR="0" wp14:anchorId="178F2E52" wp14:editId="6AF0AB65">
            <wp:extent cx="5915025" cy="3448050"/>
            <wp:effectExtent l="0" t="0" r="9525" b="0"/>
            <wp:docPr id="509885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88552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11CF7" w14:textId="502F872D" w:rsidR="00E64D82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5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731F9">
        <w:rPr>
          <w:i w:val="0"/>
          <w:iCs w:val="0"/>
          <w:color w:val="000000" w:themeColor="text1"/>
          <w:sz w:val="28"/>
          <w:szCs w:val="28"/>
        </w:rPr>
        <w:t>–</w:t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Форма </w:t>
      </w:r>
      <w:r w:rsidR="00A06E25">
        <w:rPr>
          <w:i w:val="0"/>
          <w:iCs w:val="0"/>
          <w:color w:val="000000" w:themeColor="text1"/>
          <w:sz w:val="28"/>
          <w:szCs w:val="28"/>
        </w:rPr>
        <w:t>заказа билетов</w:t>
      </w:r>
    </w:p>
    <w:p w14:paraId="43291F76" w14:textId="77777777" w:rsidR="00A06E25" w:rsidRPr="00A06E25" w:rsidRDefault="00A06E25" w:rsidP="00A06E25"/>
    <w:p w14:paraId="0831C041" w14:textId="72560B63" w:rsidR="00E64D82" w:rsidRDefault="00E64D82" w:rsidP="00D731F9">
      <w:pPr>
        <w:spacing w:line="360" w:lineRule="auto"/>
        <w:ind w:firstLine="709"/>
        <w:jc w:val="both"/>
      </w:pPr>
      <w:r>
        <w:t>На форме наход</w:t>
      </w:r>
      <w:r w:rsidR="00A06E25">
        <w:t>и</w:t>
      </w:r>
      <w:r>
        <w:t xml:space="preserve">тся </w:t>
      </w:r>
      <w:r w:rsidR="00A06E25">
        <w:t>1</w:t>
      </w:r>
      <w:r>
        <w:t xml:space="preserve"> кнопк</w:t>
      </w:r>
      <w:r w:rsidR="00A06E25">
        <w:t>а</w:t>
      </w:r>
      <w:r>
        <w:t>: «</w:t>
      </w:r>
      <w:r w:rsidR="00A06E25">
        <w:t>Заказать билет</w:t>
      </w:r>
      <w:r>
        <w:t>»</w:t>
      </w:r>
      <w:r w:rsidR="004B0907">
        <w:t xml:space="preserve"> – </w:t>
      </w:r>
      <w:r>
        <w:t>добавление новой записи</w:t>
      </w:r>
      <w:r w:rsidR="00A06E25">
        <w:t xml:space="preserve"> в таблицу </w:t>
      </w:r>
      <w:r w:rsidR="00A06E25">
        <w:t>«</w:t>
      </w:r>
      <w:r w:rsidR="00A06E25">
        <w:t>Пассажиры</w:t>
      </w:r>
      <w:r w:rsidR="00A06E25">
        <w:t>»</w:t>
      </w:r>
      <w:r>
        <w:t xml:space="preserve"> (Рисунок </w:t>
      </w:r>
      <w:proofErr w:type="gramStart"/>
      <w:r w:rsidR="00DE4AD0">
        <w:t>46</w:t>
      </w:r>
      <w:r>
        <w:t xml:space="preserve"> </w:t>
      </w:r>
      <w:r w:rsidR="00D731F9">
        <w:t>–</w:t>
      </w:r>
      <w:r>
        <w:t xml:space="preserve"> </w:t>
      </w:r>
      <w:r w:rsidR="00DE4AD0">
        <w:t>47</w:t>
      </w:r>
      <w:proofErr w:type="gramEnd"/>
      <w:r w:rsidR="00A06E25">
        <w:t>)</w:t>
      </w:r>
    </w:p>
    <w:p w14:paraId="473EE3E8" w14:textId="29C2EE9B" w:rsidR="00D731F9" w:rsidRDefault="00A06E25" w:rsidP="00D731F9">
      <w:pPr>
        <w:keepNext/>
        <w:spacing w:line="360" w:lineRule="auto"/>
        <w:ind w:firstLine="709"/>
      </w:pPr>
      <w:r>
        <w:rPr>
          <w:noProof/>
        </w:rPr>
        <w:lastRenderedPageBreak/>
        <w:drawing>
          <wp:inline distT="0" distB="0" distL="0" distR="0" wp14:anchorId="36486E0D" wp14:editId="2BB0EC78">
            <wp:extent cx="4137660" cy="2411970"/>
            <wp:effectExtent l="0" t="0" r="0" b="7620"/>
            <wp:docPr id="15289066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9066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69605" cy="243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D4407" w14:textId="3115CBBF" w:rsidR="00D731F9" w:rsidRDefault="00D731F9" w:rsidP="00D731F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731F9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731F9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6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D731F9">
        <w:rPr>
          <w:i w:val="0"/>
          <w:iCs w:val="0"/>
          <w:color w:val="000000" w:themeColor="text1"/>
          <w:sz w:val="28"/>
          <w:szCs w:val="28"/>
        </w:rPr>
        <w:t xml:space="preserve">Форма добавления </w:t>
      </w:r>
      <w:r>
        <w:rPr>
          <w:i w:val="0"/>
          <w:iCs w:val="0"/>
          <w:color w:val="000000" w:themeColor="text1"/>
          <w:sz w:val="28"/>
          <w:szCs w:val="28"/>
        </w:rPr>
        <w:t xml:space="preserve">новой </w:t>
      </w:r>
      <w:r w:rsidRPr="00D731F9">
        <w:rPr>
          <w:i w:val="0"/>
          <w:iCs w:val="0"/>
          <w:color w:val="000000" w:themeColor="text1"/>
          <w:sz w:val="28"/>
          <w:szCs w:val="28"/>
        </w:rPr>
        <w:t>записи</w:t>
      </w:r>
    </w:p>
    <w:p w14:paraId="3225089C" w14:textId="51C820C9" w:rsidR="00D731F9" w:rsidRDefault="00D731F9" w:rsidP="00D731F9"/>
    <w:p w14:paraId="059EB03D" w14:textId="33DBD93F" w:rsidR="00D731F9" w:rsidRDefault="00D731F9" w:rsidP="00D731F9"/>
    <w:p w14:paraId="1F62F1CF" w14:textId="58ED39EF" w:rsidR="00D731F9" w:rsidRDefault="00C91212" w:rsidP="00D731F9">
      <w:pPr>
        <w:keepNext/>
      </w:pPr>
      <w:r>
        <w:rPr>
          <w:noProof/>
        </w:rPr>
        <w:drawing>
          <wp:inline distT="0" distB="0" distL="0" distR="0" wp14:anchorId="1FD4600A" wp14:editId="44B18721">
            <wp:extent cx="5539926" cy="1645920"/>
            <wp:effectExtent l="0" t="0" r="3810" b="0"/>
            <wp:docPr id="613596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596714" name=""/>
                    <pic:cNvPicPr/>
                  </pic:nvPicPr>
                  <pic:blipFill rotWithShape="1">
                    <a:blip r:embed="rId58"/>
                    <a:srcRect l="17189" t="51311" r="47408" b="29988"/>
                    <a:stretch/>
                  </pic:blipFill>
                  <pic:spPr bwMode="auto">
                    <a:xfrm>
                      <a:off x="0" y="0"/>
                      <a:ext cx="5555531" cy="1650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2A0B80" w14:textId="310C16E4" w:rsidR="00D731F9" w:rsidRDefault="00D731F9" w:rsidP="00D731F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731F9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731F9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7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D731F9">
        <w:rPr>
          <w:i w:val="0"/>
          <w:iCs w:val="0"/>
          <w:color w:val="000000" w:themeColor="text1"/>
          <w:sz w:val="28"/>
          <w:szCs w:val="28"/>
        </w:rPr>
        <w:t>Результат добавления новой записи</w:t>
      </w:r>
    </w:p>
    <w:p w14:paraId="50E73402" w14:textId="77777777" w:rsidR="00F544F0" w:rsidRDefault="00F544F0" w:rsidP="00D731F9">
      <w:pPr>
        <w:jc w:val="both"/>
      </w:pPr>
    </w:p>
    <w:p w14:paraId="555BFEBD" w14:textId="77777777" w:rsidR="00C91212" w:rsidRDefault="00C91212" w:rsidP="00D731F9">
      <w:pPr>
        <w:jc w:val="both"/>
      </w:pPr>
    </w:p>
    <w:p w14:paraId="5D24285D" w14:textId="27FBCFB9" w:rsidR="00D731F9" w:rsidRPr="00FE6FB1" w:rsidRDefault="00D731F9" w:rsidP="00D731F9">
      <w:pPr>
        <w:pStyle w:val="a6"/>
        <w:numPr>
          <w:ilvl w:val="1"/>
          <w:numId w:val="6"/>
        </w:numPr>
        <w:ind w:left="1418" w:hanging="709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43" w:name="_Toc149753582"/>
      <w:bookmarkStart w:id="44" w:name="_Toc151202758"/>
      <w:r w:rsidRPr="009600C8">
        <w:rPr>
          <w:rFonts w:ascii="Times New Roman" w:eastAsia="Calibri" w:hAnsi="Times New Roman" w:cs="Calibri"/>
          <w:b/>
          <w:bCs/>
          <w:sz w:val="28"/>
          <w:lang w:eastAsia="ru-RU"/>
        </w:rPr>
        <w:t>Тестирование приложения</w:t>
      </w:r>
      <w:bookmarkEnd w:id="43"/>
      <w:bookmarkEnd w:id="44"/>
    </w:p>
    <w:p w14:paraId="4E90ED4C" w14:textId="77777777" w:rsidR="00FE6FB1" w:rsidRPr="00FE6FB1" w:rsidRDefault="00FE6FB1" w:rsidP="00FE6FB1">
      <w:pPr>
        <w:pStyle w:val="a6"/>
        <w:numPr>
          <w:ilvl w:val="2"/>
          <w:numId w:val="6"/>
        </w:numPr>
        <w:spacing w:after="200" w:line="360" w:lineRule="auto"/>
        <w:ind w:left="1843" w:hanging="709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Создание тестовых случаев</w:t>
      </w:r>
    </w:p>
    <w:p w14:paraId="4282AE4F" w14:textId="66F5121F" w:rsidR="00FE6FB1" w:rsidRDefault="00FE6FB1" w:rsidP="00DE4AD0">
      <w:pPr>
        <w:spacing w:line="360" w:lineRule="auto"/>
        <w:ind w:left="1134"/>
        <w:jc w:val="both"/>
        <w:rPr>
          <w:rFonts w:eastAsia="Calibri"/>
          <w:sz w:val="28"/>
        </w:rPr>
      </w:pPr>
      <w:r w:rsidRPr="00FE6FB1">
        <w:rPr>
          <w:rFonts w:eastAsia="Calibri"/>
          <w:sz w:val="28"/>
        </w:rPr>
        <w:t>Тестовые случае представлены в приложении Г.</w:t>
      </w:r>
    </w:p>
    <w:p w14:paraId="0DBD160A" w14:textId="77777777" w:rsidR="00FE6FB1" w:rsidRPr="002D3AFB" w:rsidRDefault="00FE6FB1" w:rsidP="00FE6FB1">
      <w:pPr>
        <w:pStyle w:val="a6"/>
        <w:numPr>
          <w:ilvl w:val="2"/>
          <w:numId w:val="6"/>
        </w:numPr>
        <w:spacing w:after="120" w:line="360" w:lineRule="auto"/>
        <w:ind w:left="1843"/>
        <w:jc w:val="both"/>
        <w:rPr>
          <w:rFonts w:ascii="Times New Roman" w:eastAsia="Calibri" w:hAnsi="Times New Roman"/>
          <w:sz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Модульное тестирование</w:t>
      </w:r>
    </w:p>
    <w:p w14:paraId="0FEA15A5" w14:textId="77777777" w:rsidR="00FE6FB1" w:rsidRDefault="00FE6FB1" w:rsidP="00FE6FB1">
      <w:pPr>
        <w:keepNext/>
        <w:spacing w:line="360" w:lineRule="auto"/>
        <w:ind w:left="1134"/>
      </w:pPr>
      <w:r>
        <w:rPr>
          <w:noProof/>
        </w:rPr>
        <w:lastRenderedPageBreak/>
        <w:drawing>
          <wp:inline distT="0" distB="0" distL="0" distR="0" wp14:anchorId="4E0A806F" wp14:editId="03EDF905">
            <wp:extent cx="2819400" cy="5353685"/>
            <wp:effectExtent l="0" t="0" r="0" b="0"/>
            <wp:docPr id="43" name="Рисунок 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535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E4FD5" w14:textId="60FC93A3" w:rsidR="00FE6FB1" w:rsidRDefault="00FE6FB1" w:rsidP="00FE6F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48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E6FB1">
        <w:rPr>
          <w:i w:val="0"/>
          <w:iCs w:val="0"/>
          <w:color w:val="000000" w:themeColor="text1"/>
          <w:sz w:val="28"/>
          <w:szCs w:val="28"/>
        </w:rPr>
        <w:t xml:space="preserve">Создание проекта </w:t>
      </w:r>
      <w:proofErr w:type="spellStart"/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UnitTest</w:t>
      </w:r>
      <w:proofErr w:type="spellEnd"/>
      <w:r w:rsidRPr="00FE6FB1">
        <w:rPr>
          <w:i w:val="0"/>
          <w:iCs w:val="0"/>
          <w:color w:val="000000" w:themeColor="text1"/>
          <w:sz w:val="28"/>
          <w:szCs w:val="28"/>
        </w:rPr>
        <w:t>, добавление ссылки на библиотеку</w:t>
      </w:r>
    </w:p>
    <w:p w14:paraId="7441B2C4" w14:textId="17740CB5" w:rsidR="00FE6FB1" w:rsidRDefault="00FE6FB1" w:rsidP="00FE6FB1"/>
    <w:p w14:paraId="170DD542" w14:textId="77777777" w:rsidR="00FE6FB1" w:rsidRDefault="00FE6FB1" w:rsidP="00FE6FB1">
      <w:pPr>
        <w:keepNext/>
      </w:pPr>
      <w:r>
        <w:rPr>
          <w:noProof/>
        </w:rPr>
        <w:lastRenderedPageBreak/>
        <w:drawing>
          <wp:inline distT="0" distB="0" distL="0" distR="0" wp14:anchorId="2F5EFA15" wp14:editId="69ACB764">
            <wp:extent cx="3114675" cy="2857500"/>
            <wp:effectExtent l="0" t="0" r="9525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72606" w14:textId="30DE3599" w:rsidR="00FE6FB1" w:rsidRDefault="00FE6FB1" w:rsidP="00FE6F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49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proofErr w:type="spellStart"/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UnitTest</w:t>
      </w:r>
      <w:proofErr w:type="spellEnd"/>
      <w:r w:rsidRPr="004B090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FE6FB1">
        <w:rPr>
          <w:i w:val="0"/>
          <w:iCs w:val="0"/>
          <w:color w:val="000000" w:themeColor="text1"/>
          <w:sz w:val="28"/>
          <w:szCs w:val="28"/>
        </w:rPr>
        <w:t>библиотеки</w:t>
      </w:r>
    </w:p>
    <w:p w14:paraId="7E41CEFB" w14:textId="3DAE6BBE" w:rsidR="00FE6FB1" w:rsidRDefault="00FE6FB1" w:rsidP="00FE6FB1">
      <w:pPr>
        <w:jc w:val="both"/>
      </w:pPr>
    </w:p>
    <w:p w14:paraId="67683BE7" w14:textId="3D663186" w:rsidR="00FE6FB1" w:rsidRDefault="00FE6FB1" w:rsidP="00FE6FB1">
      <w:pPr>
        <w:spacing w:line="360" w:lineRule="auto"/>
        <w:ind w:firstLine="709"/>
        <w:jc w:val="both"/>
        <w:rPr>
          <w:rFonts w:eastAsia="Calibri"/>
          <w:sz w:val="28"/>
        </w:rPr>
      </w:pPr>
      <w:r>
        <w:rPr>
          <w:rFonts w:eastAsia="Calibri"/>
          <w:sz w:val="28"/>
        </w:rPr>
        <w:t xml:space="preserve">Код модульных тестов </w:t>
      </w:r>
      <w:r w:rsidRPr="00E012F2">
        <w:rPr>
          <w:rFonts w:eastAsia="Calibri"/>
          <w:sz w:val="28"/>
        </w:rPr>
        <w:t>представлены в приложени</w:t>
      </w:r>
      <w:r>
        <w:rPr>
          <w:rFonts w:eastAsia="Calibri"/>
          <w:sz w:val="28"/>
        </w:rPr>
        <w:t>и</w:t>
      </w:r>
      <w:r w:rsidRPr="00E012F2">
        <w:rPr>
          <w:rFonts w:eastAsia="Calibri"/>
          <w:sz w:val="28"/>
        </w:rPr>
        <w:t xml:space="preserve"> </w:t>
      </w:r>
      <w:r>
        <w:rPr>
          <w:rFonts w:eastAsia="Calibri"/>
          <w:sz w:val="28"/>
        </w:rPr>
        <w:t>Д</w:t>
      </w:r>
      <w:r w:rsidRPr="00E012F2">
        <w:rPr>
          <w:rFonts w:eastAsia="Calibri"/>
          <w:sz w:val="28"/>
        </w:rPr>
        <w:t>.</w:t>
      </w:r>
    </w:p>
    <w:p w14:paraId="11335F37" w14:textId="77777777" w:rsidR="00FE6FB1" w:rsidRPr="00622414" w:rsidRDefault="00FE6FB1" w:rsidP="00FE6FB1">
      <w:pPr>
        <w:pStyle w:val="a6"/>
        <w:numPr>
          <w:ilvl w:val="1"/>
          <w:numId w:val="6"/>
        </w:numPr>
        <w:spacing w:after="120" w:line="360" w:lineRule="auto"/>
        <w:ind w:left="1276"/>
        <w:outlineLvl w:val="1"/>
        <w:rPr>
          <w:rFonts w:ascii="Times New Roman" w:eastAsia="Calibri" w:hAnsi="Times New Roman"/>
          <w:b/>
          <w:bCs/>
          <w:sz w:val="28"/>
        </w:rPr>
      </w:pPr>
      <w:bookmarkStart w:id="45" w:name="_Toc149753583"/>
      <w:bookmarkStart w:id="46" w:name="_Toc151202759"/>
      <w:r w:rsidRPr="00622414">
        <w:rPr>
          <w:rFonts w:ascii="Times New Roman" w:eastAsia="Calibri" w:hAnsi="Times New Roman" w:cs="Calibri"/>
          <w:b/>
          <w:bCs/>
          <w:sz w:val="28"/>
        </w:rPr>
        <w:t xml:space="preserve">Выгрузка готового проекта в репозиторий </w:t>
      </w:r>
      <w:r w:rsidRPr="00622414">
        <w:rPr>
          <w:rFonts w:ascii="Times New Roman" w:eastAsia="Calibri" w:hAnsi="Times New Roman" w:cs="Calibri"/>
          <w:b/>
          <w:bCs/>
          <w:sz w:val="28"/>
          <w:lang w:val="en-US"/>
        </w:rPr>
        <w:t>Git</w:t>
      </w:r>
      <w:bookmarkEnd w:id="45"/>
      <w:bookmarkEnd w:id="46"/>
    </w:p>
    <w:p w14:paraId="3CA2C7F2" w14:textId="77777777" w:rsidR="00FE6FB1" w:rsidRDefault="00FE6FB1" w:rsidP="00F544F0">
      <w:pPr>
        <w:keepNext/>
        <w:spacing w:line="360" w:lineRule="auto"/>
      </w:pPr>
      <w:r>
        <w:rPr>
          <w:noProof/>
        </w:rPr>
        <w:drawing>
          <wp:inline distT="0" distB="0" distL="0" distR="0" wp14:anchorId="1B3FE2F4" wp14:editId="77580F46">
            <wp:extent cx="5940425" cy="3217545"/>
            <wp:effectExtent l="0" t="0" r="3175" b="1905"/>
            <wp:docPr id="44" name="Рисунок 4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6C4AA" w14:textId="7E4062DE" w:rsidR="00FE6FB1" w:rsidRPr="00FE6FB1" w:rsidRDefault="00FE6FB1" w:rsidP="00FE6F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50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E6FB1">
        <w:rPr>
          <w:i w:val="0"/>
          <w:iCs w:val="0"/>
          <w:color w:val="000000" w:themeColor="text1"/>
          <w:sz w:val="28"/>
          <w:szCs w:val="28"/>
        </w:rPr>
        <w:t xml:space="preserve">Проект выгружен в репозиторий </w:t>
      </w:r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Git</w:t>
      </w:r>
    </w:p>
    <w:p w14:paraId="4A774879" w14:textId="543FE3EA" w:rsidR="0010001C" w:rsidRDefault="0010001C" w:rsidP="00D731F9">
      <w:pPr>
        <w:jc w:val="both"/>
      </w:pPr>
    </w:p>
    <w:p w14:paraId="32176EF6" w14:textId="77777777" w:rsidR="0010001C" w:rsidRDefault="0010001C">
      <w:pPr>
        <w:spacing w:after="160" w:line="259" w:lineRule="auto"/>
        <w:jc w:val="left"/>
      </w:pPr>
      <w:r>
        <w:br w:type="page"/>
      </w:r>
    </w:p>
    <w:p w14:paraId="48089CDF" w14:textId="77777777" w:rsidR="0010001C" w:rsidRDefault="0010001C" w:rsidP="0010001C">
      <w:pPr>
        <w:pStyle w:val="1"/>
        <w:rPr>
          <w:rFonts w:eastAsia="Calibri" w:cs="Calibri"/>
          <w:b/>
          <w:bCs/>
          <w:caps/>
        </w:rPr>
      </w:pPr>
      <w:bookmarkStart w:id="47" w:name="_Toc149753585"/>
      <w:bookmarkStart w:id="48" w:name="_Toc151202760"/>
      <w:r w:rsidRPr="00FB4B3D">
        <w:rPr>
          <w:rFonts w:eastAsia="Calibri" w:cs="Calibri"/>
          <w:b/>
          <w:bCs/>
          <w:caps/>
        </w:rPr>
        <w:lastRenderedPageBreak/>
        <w:t>Заключение</w:t>
      </w:r>
      <w:bookmarkEnd w:id="47"/>
      <w:bookmarkEnd w:id="48"/>
    </w:p>
    <w:p w14:paraId="0D76F81F" w14:textId="77777777" w:rsidR="0010001C" w:rsidRPr="00FB4B3D" w:rsidRDefault="0010001C" w:rsidP="0010001C">
      <w:pPr>
        <w:rPr>
          <w:rFonts w:eastAsia="Calibri"/>
        </w:rPr>
      </w:pPr>
    </w:p>
    <w:p w14:paraId="28198053" w14:textId="77777777" w:rsidR="0010001C" w:rsidRPr="00B64625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color w:val="000000"/>
          <w:sz w:val="28"/>
          <w:szCs w:val="28"/>
        </w:rPr>
      </w:pPr>
      <w:r w:rsidRPr="00B64625">
        <w:rPr>
          <w:color w:val="000000"/>
          <w:sz w:val="28"/>
          <w:szCs w:val="28"/>
        </w:rPr>
        <w:t>Результатом выполнения работы стала база данных и приложение, выполняющее с ней операции.</w:t>
      </w:r>
    </w:p>
    <w:p w14:paraId="755CB96E" w14:textId="77777777" w:rsidR="0010001C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color w:val="000000"/>
          <w:sz w:val="28"/>
          <w:szCs w:val="28"/>
        </w:rPr>
      </w:pPr>
      <w:r w:rsidRPr="00B64625">
        <w:rPr>
          <w:color w:val="000000"/>
          <w:sz w:val="28"/>
          <w:szCs w:val="28"/>
        </w:rPr>
        <w:t>Были рассмотрены и опробованы основные методы работы с базой данных. Получены практические навыки работы с базой данных, а также изучены новые возможности среды программирования С#.</w:t>
      </w:r>
    </w:p>
    <w:p w14:paraId="0142A388" w14:textId="0A86F1F3" w:rsidR="0010001C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Б</w:t>
      </w:r>
      <w:r w:rsidRPr="0077125A">
        <w:rPr>
          <w:bCs/>
          <w:color w:val="000000"/>
          <w:sz w:val="28"/>
          <w:szCs w:val="28"/>
        </w:rPr>
        <w:t>аза данных</w:t>
      </w:r>
      <w:r>
        <w:rPr>
          <w:bCs/>
          <w:color w:val="000000"/>
          <w:sz w:val="28"/>
          <w:szCs w:val="28"/>
        </w:rPr>
        <w:t xml:space="preserve"> была разработана</w:t>
      </w:r>
      <w:r w:rsidRPr="0077125A">
        <w:rPr>
          <w:bCs/>
          <w:color w:val="000000"/>
          <w:sz w:val="28"/>
          <w:szCs w:val="28"/>
        </w:rPr>
        <w:t xml:space="preserve"> с использованием СУБД SQL Server. Для разработки пользовательского приложения была использована среда Microsoft Visual Studio 2022 Community, язык программирования C# и библиотека для разработки </w:t>
      </w:r>
      <w:proofErr w:type="spellStart"/>
      <w:r w:rsidRPr="0077125A">
        <w:rPr>
          <w:bCs/>
          <w:color w:val="000000"/>
          <w:sz w:val="28"/>
          <w:szCs w:val="28"/>
        </w:rPr>
        <w:t>WindowsForms</w:t>
      </w:r>
      <w:proofErr w:type="spellEnd"/>
      <w:r w:rsidRPr="0077125A">
        <w:rPr>
          <w:bCs/>
          <w:color w:val="000000"/>
          <w:sz w:val="28"/>
          <w:szCs w:val="28"/>
        </w:rPr>
        <w:t>.</w:t>
      </w:r>
    </w:p>
    <w:p w14:paraId="75FCB71D" w14:textId="77777777" w:rsidR="0010001C" w:rsidRDefault="0010001C">
      <w:pPr>
        <w:spacing w:after="160" w:line="259" w:lineRule="auto"/>
        <w:jc w:val="left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</w:p>
    <w:p w14:paraId="3EEFA9D4" w14:textId="672C4174" w:rsidR="0010001C" w:rsidRDefault="0010001C" w:rsidP="00445339">
      <w:pPr>
        <w:pStyle w:val="1"/>
        <w:spacing w:before="0" w:line="360" w:lineRule="auto"/>
        <w:ind w:firstLineChars="709" w:firstLine="1993"/>
        <w:rPr>
          <w:b/>
          <w:bCs/>
        </w:rPr>
      </w:pPr>
      <w:bookmarkStart w:id="49" w:name="_Toc151202761"/>
      <w:r>
        <w:rPr>
          <w:b/>
          <w:bCs/>
        </w:rPr>
        <w:lastRenderedPageBreak/>
        <w:t>СПИСОК ИСПОЛЬЗОВАННЫХ ИСТОЧНИКОВ</w:t>
      </w:r>
      <w:bookmarkEnd w:id="49"/>
    </w:p>
    <w:p w14:paraId="27D7E293" w14:textId="77777777" w:rsidR="00F544F0" w:rsidRPr="00F544F0" w:rsidRDefault="00F544F0" w:rsidP="00F544F0"/>
    <w:p w14:paraId="2A2D56CB" w14:textId="3C2CCE02" w:rsidR="00445339" w:rsidRDefault="005A781F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5A781F">
        <w:rPr>
          <w:rFonts w:ascii="Times New Roman" w:hAnsi="Times New Roman" w:cs="Times New Roman"/>
          <w:sz w:val="28"/>
          <w:szCs w:val="28"/>
        </w:rPr>
        <w:t xml:space="preserve">РАБОТА С НЕСТРУКТУРИРОВАННЫМИ ДАННЫМИ // </w:t>
      </w:r>
      <w:proofErr w:type="spellStart"/>
      <w:r w:rsidRPr="005A781F">
        <w:rPr>
          <w:rFonts w:ascii="Times New Roman" w:hAnsi="Times New Roman" w:cs="Times New Roman"/>
          <w:sz w:val="28"/>
          <w:szCs w:val="28"/>
        </w:rPr>
        <w:t>WorldSkillsRussia</w:t>
      </w:r>
      <w:proofErr w:type="spellEnd"/>
      <w:r w:rsidRPr="005A781F">
        <w:rPr>
          <w:rFonts w:ascii="Times New Roman" w:hAnsi="Times New Roman" w:cs="Times New Roman"/>
          <w:sz w:val="28"/>
          <w:szCs w:val="28"/>
        </w:rPr>
        <w:t xml:space="preserve"> URL: https://nationalteam.worldskills.ru/skills/rabota-s-nestrukturirovannymi-dannymi-obrabotka-i-import-v-bazu-dannykh/ (дата обращения: 07.11.2023).</w:t>
      </w:r>
    </w:p>
    <w:p w14:paraId="1DE807BB" w14:textId="363730B2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 xml:space="preserve">Импорт </w:t>
      </w:r>
      <w:proofErr w:type="spellStart"/>
      <w:r w:rsidRPr="00445339">
        <w:rPr>
          <w:rFonts w:ascii="Times New Roman" w:hAnsi="Times New Roman" w:cs="Times New Roman"/>
          <w:sz w:val="28"/>
          <w:szCs w:val="28"/>
        </w:rPr>
        <w:t>xml</w:t>
      </w:r>
      <w:proofErr w:type="spellEnd"/>
      <w:r w:rsidRPr="00445339">
        <w:rPr>
          <w:rFonts w:ascii="Times New Roman" w:hAnsi="Times New Roman" w:cs="Times New Roman"/>
          <w:sz w:val="28"/>
          <w:szCs w:val="28"/>
        </w:rPr>
        <w:t xml:space="preserve"> файла в базу данных </w:t>
      </w:r>
      <w:proofErr w:type="spellStart"/>
      <w:r w:rsidRPr="00445339">
        <w:rPr>
          <w:rFonts w:ascii="Times New Roman" w:hAnsi="Times New Roman" w:cs="Times New Roman"/>
          <w:sz w:val="28"/>
          <w:szCs w:val="28"/>
        </w:rPr>
        <w:t>MSSQl</w:t>
      </w:r>
      <w:proofErr w:type="spellEnd"/>
      <w:r w:rsidRPr="00445339">
        <w:rPr>
          <w:rFonts w:ascii="Times New Roman" w:hAnsi="Times New Roman" w:cs="Times New Roman"/>
          <w:sz w:val="28"/>
          <w:szCs w:val="28"/>
        </w:rPr>
        <w:t xml:space="preserve"> // </w:t>
      </w:r>
      <w:proofErr w:type="spellStart"/>
      <w:r w:rsidRPr="00445339">
        <w:rPr>
          <w:rFonts w:ascii="Times New Roman" w:hAnsi="Times New Roman" w:cs="Times New Roman"/>
          <w:sz w:val="28"/>
          <w:szCs w:val="28"/>
        </w:rPr>
        <w:t>Admin</w:t>
      </w:r>
      <w:proofErr w:type="spellEnd"/>
      <w:r w:rsidRPr="00445339">
        <w:rPr>
          <w:rFonts w:ascii="Times New Roman" w:hAnsi="Times New Roman" w:cs="Times New Roman"/>
          <w:sz w:val="28"/>
          <w:szCs w:val="28"/>
        </w:rPr>
        <w:t xml:space="preserve"> Day URL: https://blogadminday.ru/import-xml-fayla-v-bazu-dannyh-mssql/ (дата обращения: 07.11.2023).</w:t>
      </w:r>
    </w:p>
    <w:p w14:paraId="7E53DFB9" w14:textId="1B5DB07A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445339">
        <w:rPr>
          <w:rFonts w:ascii="Times New Roman" w:hAnsi="Times New Roman" w:cs="Times New Roman"/>
          <w:sz w:val="28"/>
          <w:szCs w:val="28"/>
          <w:lang w:val="en-US"/>
        </w:rPr>
        <w:t>Импорт</w:t>
      </w:r>
      <w:proofErr w:type="spellEnd"/>
      <w:r w:rsidRPr="00445339">
        <w:rPr>
          <w:rFonts w:ascii="Times New Roman" w:hAnsi="Times New Roman" w:cs="Times New Roman"/>
          <w:sz w:val="28"/>
          <w:szCs w:val="28"/>
          <w:lang w:val="en-US"/>
        </w:rPr>
        <w:t xml:space="preserve"> CSV в SQL Server // Professor Web URL: https://professorweb.ru/my/it/blog/net/csv_sql_server.php (</w:t>
      </w:r>
      <w:proofErr w:type="spellStart"/>
      <w:r w:rsidRPr="00445339">
        <w:rPr>
          <w:rFonts w:ascii="Times New Roman" w:hAnsi="Times New Roman" w:cs="Times New Roman"/>
          <w:sz w:val="28"/>
          <w:szCs w:val="28"/>
          <w:lang w:val="en-US"/>
        </w:rPr>
        <w:t>дата</w:t>
      </w:r>
      <w:proofErr w:type="spellEnd"/>
      <w:r w:rsidRPr="004453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45339">
        <w:rPr>
          <w:rFonts w:ascii="Times New Roman" w:hAnsi="Times New Roman" w:cs="Times New Roman"/>
          <w:sz w:val="28"/>
          <w:szCs w:val="28"/>
          <w:lang w:val="en-US"/>
        </w:rPr>
        <w:t>обращения</w:t>
      </w:r>
      <w:proofErr w:type="spellEnd"/>
      <w:r w:rsidRPr="00445339">
        <w:rPr>
          <w:rFonts w:ascii="Times New Roman" w:hAnsi="Times New Roman" w:cs="Times New Roman"/>
          <w:sz w:val="28"/>
          <w:szCs w:val="28"/>
          <w:lang w:val="en-US"/>
        </w:rPr>
        <w:t>: 08.11.2023).</w:t>
      </w:r>
    </w:p>
    <w:p w14:paraId="7447FB4E" w14:textId="6DB4F3CB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>Руководство по MS SQL Server 2022 // METANIT.COM URL: https://metanit.com/sql/sqlserver/?ysclid=lp3ofcoswx406598108 (дата обращения: 10.11.2023).</w:t>
      </w:r>
    </w:p>
    <w:p w14:paraId="51F9962D" w14:textId="6638D6BD" w:rsidR="00445339" w:rsidRP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>Учебное пособие по диаграмма прецедентов (Руководство с примерами) // CREATELY URL: https://creately.com/blog/ru/%D0%B4%D0%B8%D0%B0%D0%B3%D1%80%D0%B0%D0%BC%D0%BC%D0%B0/%D1%83%D1%87%D0%B5%D0%B1%D0%BD%D0%BE%D0%B5-%D0%BF%D0%BE%D1%81%D0%BE%D0%B1%D0%B8%D0%B5-%D0%BF%D0%BE-%D0%B4%D0%B8%D0%B0%D0%B3%D1%80%D0%B0%D0%BC%D0%BC%D0%B0-%D0%BF%D1%80%D0%B5%D1%86%D0%B5%D0%B4%D0%B5/ (дата обращения: 15.11.2023).</w:t>
      </w:r>
    </w:p>
    <w:p w14:paraId="61E8209F" w14:textId="60E41CAF" w:rsidR="0010001C" w:rsidRPr="00445339" w:rsidRDefault="0010001C" w:rsidP="00445339">
      <w:pPr>
        <w:spacing w:line="360" w:lineRule="auto"/>
        <w:jc w:val="both"/>
        <w:rPr>
          <w:sz w:val="28"/>
          <w:szCs w:val="28"/>
        </w:rPr>
      </w:pPr>
      <w:r w:rsidRPr="00445339">
        <w:rPr>
          <w:sz w:val="28"/>
          <w:szCs w:val="28"/>
        </w:rPr>
        <w:br w:type="page"/>
      </w:r>
    </w:p>
    <w:p w14:paraId="195A22D3" w14:textId="7CB3ADE2" w:rsidR="0010001C" w:rsidRPr="00C91212" w:rsidRDefault="0010001C" w:rsidP="0010001C">
      <w:pPr>
        <w:pStyle w:val="1"/>
        <w:rPr>
          <w:b/>
          <w:bCs/>
        </w:rPr>
      </w:pPr>
      <w:bookmarkStart w:id="50" w:name="_Toc151202762"/>
      <w:r>
        <w:rPr>
          <w:b/>
          <w:bCs/>
        </w:rPr>
        <w:lastRenderedPageBreak/>
        <w:t>ПРИЛОЖЕНИЕ</w:t>
      </w:r>
      <w:r w:rsidRPr="00C91212">
        <w:rPr>
          <w:b/>
          <w:bCs/>
        </w:rPr>
        <w:t xml:space="preserve"> </w:t>
      </w:r>
      <w:r>
        <w:rPr>
          <w:b/>
          <w:bCs/>
        </w:rPr>
        <w:t>А</w:t>
      </w:r>
      <w:bookmarkEnd w:id="50"/>
    </w:p>
    <w:p w14:paraId="53C5544D" w14:textId="77777777" w:rsidR="00D731F9" w:rsidRPr="00C91212" w:rsidRDefault="00D731F9" w:rsidP="00D731F9">
      <w:pPr>
        <w:jc w:val="both"/>
      </w:pPr>
    </w:p>
    <w:p w14:paraId="11CD5A7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[419/4 </w:t>
      </w:r>
      <w:r>
        <w:rPr>
          <w:rFonts w:ascii="Consolas" w:hAnsi="Consolas" w:cs="Consolas"/>
          <w:color w:val="000000"/>
          <w:sz w:val="19"/>
          <w:szCs w:val="19"/>
        </w:rPr>
        <w:t>Давыдов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E14975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6FDE394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1086D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Командир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удн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61203C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C26E38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AF442EF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7B892F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EEB7DF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B4BBA4E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3712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2DC4C0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5E9A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Командир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удна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064175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игожин Евгений Викто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31204288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AE018A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21FAE4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"Командир судна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АДРЕС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ТЕЛЕФО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НАЛЁТ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46D53E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выдов Даниил Денис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755546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13784C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9EE90CE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035EAA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F76FA60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1673C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1673C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 w:rsidRPr="0051673C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4270378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60FEDA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C1DA3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91212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C91212">
        <w:rPr>
          <w:rFonts w:ascii="Consolas" w:hAnsi="Consolas" w:cs="Consolas"/>
          <w:color w:val="808080"/>
          <w:sz w:val="19"/>
          <w:szCs w:val="19"/>
        </w:rPr>
        <w:t>,</w:t>
      </w:r>
    </w:p>
    <w:p w14:paraId="68283BAE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A867333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2FE686F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5105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4F93C4C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588AFE82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752A554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 w:rsidRPr="0005598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№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689D7B2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оинг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4-06-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C89853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2C976B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БОРТ №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ИН КМД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МОДЕЛЬ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ДАТА ИЗГОТОВЛЕНИЯ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НАЛЁТ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ГОТОВНОСТЬ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5DC0034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51673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Сусемь</w:t>
      </w:r>
      <w:proofErr w:type="spellEnd"/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1996-08-05'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proofErr w:type="gramStart"/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proofErr w:type="gramEnd"/>
    </w:p>
    <w:p w14:paraId="2400ADCC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183BF5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C0FF78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41573CA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Пассажиры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6607D403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55D69CE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BB0E13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BBC217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B5BC3A5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" </w:t>
      </w:r>
      <w:proofErr w:type="spellStart"/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5598D">
        <w:rPr>
          <w:rFonts w:ascii="Consolas" w:hAnsi="Consolas" w:cs="Consolas"/>
          <w:color w:val="808080"/>
          <w:sz w:val="19"/>
          <w:szCs w:val="19"/>
        </w:rPr>
        <w:t>,</w:t>
      </w:r>
    </w:p>
    <w:p w14:paraId="5A6D5161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2ED7D82C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298CD2F9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A865CC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FA1C1E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Алексей Дмитри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 xml:space="preserve">'п.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Лейпясуо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B9816E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4B2816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F1BAB09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Дмитрий Игор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 xml:space="preserve">'п.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Лейпясуо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667756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37D1E7C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20746F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C39B23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gramStart"/>
      <w:r>
        <w:rPr>
          <w:rFonts w:ascii="Consolas" w:hAnsi="Consolas" w:cs="Consolas"/>
          <w:color w:val="FF0000"/>
          <w:sz w:val="19"/>
          <w:szCs w:val="19"/>
        </w:rPr>
        <w:t>2020-100200'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Елена Быстрова Олего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г.СПб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ул.Победы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C75DA7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049F652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07B766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gramStart"/>
      <w:r>
        <w:rPr>
          <w:rFonts w:ascii="Consolas" w:hAnsi="Consolas" w:cs="Consolas"/>
          <w:color w:val="FF0000"/>
          <w:sz w:val="19"/>
          <w:szCs w:val="19"/>
        </w:rPr>
        <w:t>2023-200100'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Иван Быстров Александ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г.СПб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ул.Победы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14:paraId="3B79A28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45E25A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AD88D5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0B2B8C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3367FF2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7B4C9AC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A9960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DEDCD35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smalldatetime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6E6405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A3F64D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0D0D2E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8BFA5ED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B4D7DFD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6E74DB8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3 22:15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proofErr w:type="gramStart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proofErr w:type="gramEnd"/>
    </w:p>
    <w:p w14:paraId="429D5A98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A94F63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575E75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0 19:30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proofErr w:type="gramStart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proofErr w:type="gramEnd"/>
    </w:p>
    <w:p w14:paraId="35CF920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2138F4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92EDDD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2FBC0FA0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CB04CE2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ОТ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282592F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ПРИ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DA44D2C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ЦЕНА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3315671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ЛИТЕЛЬНОСТЬ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6CE1580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B1BB16E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2072B250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</w:p>
    <w:p w14:paraId="6B2F698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4F017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9D33F82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8383898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FDFD4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8F9047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42CCD5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55CECF29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9EE2D1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14492F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7EC7C042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40150C1" w14:textId="2D5E32BD" w:rsidR="0010001C" w:rsidRPr="00C91212" w:rsidRDefault="0010001C" w:rsidP="001F4E91">
      <w:pPr>
        <w:spacing w:after="160" w:line="259" w:lineRule="auto"/>
        <w:jc w:val="left"/>
      </w:pPr>
      <w:r w:rsidRPr="00C91212">
        <w:br w:type="page"/>
      </w:r>
    </w:p>
    <w:p w14:paraId="24328193" w14:textId="19E3B35C" w:rsidR="0010001C" w:rsidRPr="00F53EB2" w:rsidRDefault="0010001C" w:rsidP="0010001C">
      <w:pPr>
        <w:pStyle w:val="1"/>
        <w:rPr>
          <w:b/>
          <w:bCs/>
          <w:lang w:val="en-US"/>
        </w:rPr>
      </w:pPr>
      <w:bookmarkStart w:id="51" w:name="_Toc151202763"/>
      <w:r>
        <w:rPr>
          <w:b/>
          <w:bCs/>
        </w:rPr>
        <w:lastRenderedPageBreak/>
        <w:t>ПРИЛОЖЕНИЕ</w:t>
      </w:r>
      <w:r w:rsidRPr="00F53EB2">
        <w:rPr>
          <w:b/>
          <w:bCs/>
          <w:lang w:val="en-US"/>
        </w:rPr>
        <w:t xml:space="preserve"> </w:t>
      </w:r>
      <w:r>
        <w:rPr>
          <w:b/>
          <w:bCs/>
        </w:rPr>
        <w:t>Б</w:t>
      </w:r>
      <w:bookmarkEnd w:id="51"/>
    </w:p>
    <w:p w14:paraId="66E830B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74A13C8F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89D2B9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9F1500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1F5A194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74478EA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8DF9428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444392A1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F5D0AFE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E9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ataBase</w:t>
      </w:r>
      <w:proofErr w:type="spellEnd"/>
    </w:p>
    <w:p w14:paraId="5F7BB0A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19C772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Data Source = DESKTOP-A63B5DQ; Initial Catalog = 419_4_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Давыдов</w:t>
      </w:r>
      <w:r w:rsidRPr="00C91212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; Integrated Security = True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526B328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8B3ED02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penConnectio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99839A6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FE85991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.State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FC0D55C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3C6016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.Ope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E3114E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BFCA4A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644C135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B4C660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02B2C96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oseConnectio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35A5CE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CAB88D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.State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Open</w:t>
      </w:r>
      <w:proofErr w:type="spellEnd"/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BACDE3E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1D6D753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.Close</w:t>
      </w:r>
      <w:proofErr w:type="spellEnd"/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A0F6D16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0CD8A7FB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EB10A7E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8EC7A76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322CFE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onnectio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98F360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61955B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4FACBF0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46E8A54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7FBDB80A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F648732" w14:textId="77777777" w:rsidR="001F4E91" w:rsidRPr="00F53EB2" w:rsidRDefault="001F4E91" w:rsidP="001F4E91">
      <w:pPr>
        <w:jc w:val="both"/>
        <w:rPr>
          <w:lang w:val="en-US"/>
        </w:rPr>
      </w:pPr>
    </w:p>
    <w:p w14:paraId="31CB3E25" w14:textId="77777777" w:rsidR="0010001C" w:rsidRPr="00F53EB2" w:rsidRDefault="0010001C" w:rsidP="001F4E91">
      <w:pPr>
        <w:spacing w:after="160" w:line="259" w:lineRule="auto"/>
        <w:jc w:val="both"/>
        <w:rPr>
          <w:rFonts w:eastAsiaTheme="majorEastAsia" w:cstheme="majorBidi"/>
          <w:b/>
          <w:bCs/>
          <w:sz w:val="28"/>
          <w:szCs w:val="32"/>
          <w:lang w:val="en-US"/>
        </w:rPr>
      </w:pPr>
      <w:r w:rsidRPr="00F53EB2">
        <w:rPr>
          <w:b/>
          <w:bCs/>
          <w:lang w:val="en-US"/>
        </w:rPr>
        <w:br w:type="page"/>
      </w:r>
    </w:p>
    <w:p w14:paraId="2B5CD1C2" w14:textId="2C4A5DAE" w:rsidR="0010001C" w:rsidRPr="00F53EB2" w:rsidRDefault="0010001C" w:rsidP="0010001C">
      <w:pPr>
        <w:pStyle w:val="1"/>
        <w:rPr>
          <w:b/>
          <w:bCs/>
          <w:lang w:val="en-US"/>
        </w:rPr>
      </w:pPr>
      <w:bookmarkStart w:id="52" w:name="_Toc151202764"/>
      <w:r>
        <w:rPr>
          <w:b/>
          <w:bCs/>
        </w:rPr>
        <w:lastRenderedPageBreak/>
        <w:t>ПРИЛОЖЕНИЕ</w:t>
      </w:r>
      <w:r w:rsidRPr="00F53EB2">
        <w:rPr>
          <w:b/>
          <w:bCs/>
          <w:lang w:val="en-US"/>
        </w:rPr>
        <w:t xml:space="preserve"> </w:t>
      </w:r>
      <w:r>
        <w:rPr>
          <w:b/>
          <w:bCs/>
        </w:rPr>
        <w:t>В</w:t>
      </w:r>
      <w:bookmarkEnd w:id="52"/>
    </w:p>
    <w:p w14:paraId="53E8CB6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;</w:t>
      </w:r>
      <w:proofErr w:type="gramEnd"/>
    </w:p>
    <w:p w14:paraId="24D14F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CEB287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ponentMod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47D58E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7C80AF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aw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605A051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nq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8822F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55B99A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2312D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A973E5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CF00F3" w14:textId="0199330F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using 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Threading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;</w:t>
      </w:r>
      <w:proofErr w:type="gramEnd"/>
    </w:p>
    <w:p w14:paraId="10643E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0C70DE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1F6C66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C9D71A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</w:p>
    <w:p w14:paraId="5F1E4A7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_</w:t>
      </w:r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rm</w:t>
      </w:r>
    </w:p>
    <w:p w14:paraId="281CA56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E02544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A673AC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5468C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E95851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xt =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ing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mpty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5920C38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unt 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;</w:t>
      </w:r>
      <w:proofErr w:type="gramEnd"/>
    </w:p>
    <w:p w14:paraId="58F95C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80;</w:t>
      </w:r>
      <w:proofErr w:type="gramEnd"/>
    </w:p>
    <w:p w14:paraId="716BA5A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BEFA0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;</w:t>
      </w:r>
      <w:proofErr w:type="gramEnd"/>
    </w:p>
    <w:p w14:paraId="3E8B53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;</w:t>
      </w:r>
      <w:proofErr w:type="gramEnd"/>
    </w:p>
    <w:p w14:paraId="021FCC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Build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ilder;</w:t>
      </w:r>
      <w:proofErr w:type="gramEnd"/>
    </w:p>
    <w:p w14:paraId="190060D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8FCA7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D56DDB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885A9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open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ACFE6E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ataGridView1"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54DA060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B2734A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SelectComman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get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14:paraId="3A1AF3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ild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Build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adapter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706293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Fill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);</w:t>
      </w:r>
    </w:p>
    <w:p w14:paraId="02676D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GridView1.DataSource 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;</w:t>
      </w:r>
      <w:proofErr w:type="gramEnd"/>
    </w:p>
    <w:p w14:paraId="54E2CD3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close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1BE838D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6D84F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35C22E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_</w:t>
      </w:r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0B482B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8085FA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44B79F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pictureBox1.Image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this.CreateImage</w:t>
      </w:r>
      <w:proofErr w:type="spellEnd"/>
      <w:proofErr w:type="gram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pictureBox1.Width, pictureBox1.Height);</w:t>
      </w:r>
    </w:p>
    <w:p w14:paraId="5E91E35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Posi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StartPosition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enterScree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1DCAB9A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tton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0540EE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extBox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270F11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tton2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080CBC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4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6BAF9DE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PasswordChar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•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B498B5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F72B1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E2031C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4227B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9FB1A1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Enter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1257A6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D6110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unt+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;</w:t>
      </w:r>
      <w:proofErr w:type="gramEnd"/>
    </w:p>
    <w:p w14:paraId="0058B95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 =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6CB69D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word =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4A752A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</w:p>
    <w:p w14:paraId="421A2C0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117E9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D5A2F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7DD49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67C57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B0F597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queryStr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select id, login, password FROM Admins 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6E838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login =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login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password =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password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15C75DF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C6BC0B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CCC0D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B2E16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queryStr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get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14:paraId="62335E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SelectComman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mmand;</w:t>
      </w:r>
    </w:p>
    <w:p w14:paraId="67BAD9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Fill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);</w:t>
      </w:r>
    </w:p>
    <w:p w14:paraId="0640D6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083CC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var a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table.Columns</w:t>
      </w:r>
      <w:proofErr w:type="spellEnd"/>
      <w:proofErr w:type="gram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;</w:t>
      </w:r>
    </w:p>
    <w:p w14:paraId="5B51AC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f(</w:t>
      </w:r>
      <w:proofErr w:type="gram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a == "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министратор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")</w:t>
      </w:r>
    </w:p>
    <w:p w14:paraId="6761D4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2CE5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open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687DBD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istory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sert into 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istory(</w:t>
      </w:r>
      <w:proofErr w:type="spellStart"/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d_user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_time, </w:t>
      </w:r>
      <w:proofErr w:type="spell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uccsesful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CEEF1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oun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1)</w:t>
      </w:r>
    </w:p>
    <w:p w14:paraId="2FB62D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B09D36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history +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 values ('-1',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.ToString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dd-MM </w:t>
      </w:r>
      <w:proofErr w:type="spell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false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FFA3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428CA7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0BEC1CF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C20BCA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history +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 values (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.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mArray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.ToStr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dd-MM </w:t>
      </w:r>
      <w:proofErr w:type="spell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true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EF202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55B713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is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history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get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14:paraId="501240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73088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.Select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his;</w:t>
      </w:r>
      <w:proofErr w:type="gramEnd"/>
    </w:p>
    <w:p w14:paraId="4C026B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his.ExecuteNonQuery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3DB5C7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1760B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oun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)</w:t>
      </w:r>
    </w:p>
    <w:p w14:paraId="089108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F0B2F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пешн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шли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пех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2B1742B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minPan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m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minPan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666F1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m.Show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64E436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37BDC2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1BA481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26C9ED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</w:p>
    <w:p w14:paraId="5C160A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учи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Warning</w:t>
      </w:r>
      <w:proofErr w:type="spellEnd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54940DE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label3.Text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Количество попыток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/3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EE6D3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1)</w:t>
      </w:r>
    </w:p>
    <w:p w14:paraId="085DFA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85EF5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0DEC19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Enter.Visi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5887CC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5026CA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403B9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3B3DD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2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DC032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CAPTCHA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154B69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CAPTCHA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9ED83B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pictureBox1.Image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CreateImage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ictureBox1.Width, pictureBox1.Height);</w:t>
      </w:r>
    </w:p>
    <w:p w14:paraId="67E2DA8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4E709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2)</w:t>
      </w:r>
    </w:p>
    <w:p w14:paraId="2E5A8E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631206B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label4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597DBF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imer1.Start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6DDF666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E677F8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394A4F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Enter.Enable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0889EE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E8E882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2D090A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3)</w:t>
      </w:r>
    </w:p>
    <w:p w14:paraId="4EDAC57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39D631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pplication.Exi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6922FE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7E7F00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955933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</w:p>
    <w:p w14:paraId="12FCC2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5B6D55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itmap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Imag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dth,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eight)</w:t>
      </w:r>
    </w:p>
    <w:p w14:paraId="522374D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54687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andom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om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DCAA9B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2DF04D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д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зображение</w:t>
      </w:r>
    </w:p>
    <w:p w14:paraId="10C8864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itmap result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tmap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dth, Height);</w:t>
      </w:r>
    </w:p>
    <w:p w14:paraId="77D49F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3050E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зицию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ста</w:t>
      </w:r>
    </w:p>
    <w:p w14:paraId="641AF5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po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0, Width - 50);</w:t>
      </w:r>
    </w:p>
    <w:p w14:paraId="794B701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po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15, Height - 15);</w:t>
      </w:r>
    </w:p>
    <w:p w14:paraId="5E195B2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DCAFE2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личны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цвета</w:t>
      </w:r>
    </w:p>
    <w:p w14:paraId="3F84D1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[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colors = {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Black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6574183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Re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31D2361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RoyalBlu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68722C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Gree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1F5F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9FFF7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каже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д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исовать</w:t>
      </w:r>
    </w:p>
    <w:p w14:paraId="2218D1E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Graphics g =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phics.FromImag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result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2D3931A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632D05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усть фон картинки будет серым</w:t>
      </w:r>
    </w:p>
    <w:p w14:paraId="666FC9C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.Cle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lor.G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99C191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47BDD6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генерируем текст</w:t>
      </w:r>
    </w:p>
    <w:p w14:paraId="3EEA766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tring.Emp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3CD95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LF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1234567890QWERTYUIOPASDFGHJKLZXCVBNM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0FAA1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5; ++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A1CA05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 +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F[</w:t>
      </w:r>
      <w:proofErr w:type="spellStart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F.Length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];</w:t>
      </w:r>
    </w:p>
    <w:p w14:paraId="673EFB2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636A63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рисуе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генирируемый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ст</w:t>
      </w:r>
    </w:p>
    <w:p w14:paraId="299387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.DrawString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ext,</w:t>
      </w:r>
    </w:p>
    <w:p w14:paraId="1BAF61D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nt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rial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5),</w:t>
      </w:r>
    </w:p>
    <w:p w14:paraId="324886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colors[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s.Length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],</w:t>
      </w:r>
    </w:p>
    <w:p w14:paraId="234BE65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o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X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);</w:t>
      </w:r>
    </w:p>
    <w:p w14:paraId="31CF3E0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768AE6B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бавим немного помех</w:t>
      </w:r>
    </w:p>
    <w:p w14:paraId="49C1A3FE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///Линии из углов</w:t>
      </w:r>
    </w:p>
    <w:p w14:paraId="24BD130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.Draw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ens.Bl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</w:t>
      </w:r>
    </w:p>
    <w:p w14:paraId="048FBF8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0),</w:t>
      </w:r>
    </w:p>
    <w:p w14:paraId="19B332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dth - 1, Height - 1));</w:t>
      </w:r>
    </w:p>
    <w:p w14:paraId="0A99A30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.DrawLine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.Black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310D9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Height - 1),</w:t>
      </w:r>
    </w:p>
    <w:p w14:paraId="7861C6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dth - 1, 0));</w:t>
      </w:r>
    </w:p>
    <w:p w14:paraId="5A06B70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елы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очки</w:t>
      </w:r>
    </w:p>
    <w:p w14:paraId="4EA8DA5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for (int 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= 0; 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 Width; ++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)</w:t>
      </w:r>
    </w:p>
    <w:p w14:paraId="3ECC2D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for (int j = 0; j &lt; Height; ++j)</w:t>
      </w:r>
    </w:p>
    <w:p w14:paraId="39FBF85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    if (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nd.N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) % 20 == 0)</w:t>
      </w:r>
    </w:p>
    <w:p w14:paraId="127359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esult.SetPixel</w:t>
      </w:r>
      <w:proofErr w:type="spellEnd"/>
      <w:proofErr w:type="gram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, j, </w:t>
      </w:r>
      <w:proofErr w:type="spellStart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lor.White</w:t>
      </w:r>
      <w:proofErr w:type="spellEnd"/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);</w:t>
      </w:r>
    </w:p>
    <w:p w14:paraId="6E48134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E17E7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;</w:t>
      </w:r>
      <w:proofErr w:type="gramEnd"/>
    </w:p>
    <w:p w14:paraId="5621A41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3A1A2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ADD80C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EA138D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A0E69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pictureBox1.Image =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CreateImage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ictureBox1.Width, pictureBox1.Height);</w:t>
      </w:r>
    </w:p>
    <w:p w14:paraId="16033A9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4EB660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5B61D1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685FF0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D9662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D4BAF9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1.Text == </w:t>
      </w:r>
      <w:proofErr w:type="spell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tex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B9D122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3CDF5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ерн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F5B839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4D390F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36D49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2AA3B7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wd.Tex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7B867B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Enter.Visi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58700B1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utton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5D66248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29451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utton2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F0A118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pictureBox1.Visible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0501A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C26B61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4256E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B0FB0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!!!"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63F03A2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1F50F3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15496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r1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252931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8505F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ime-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;</w:t>
      </w:r>
      <w:proofErr w:type="gramEnd"/>
    </w:p>
    <w:p w14:paraId="7E7AA8C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4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ста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ime}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2AA4D8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ime == 0)</w:t>
      </w:r>
    </w:p>
    <w:p w14:paraId="1A6C65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B7C8B7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imer1.Stop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0400731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.Enable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04CC9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Box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wd.Enabled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CCF5CB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Enter.Enable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A24418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кончи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!!"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5BF3A81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D8493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22A25E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5FD293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3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C223CE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88841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yForm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y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yForm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E38C5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y.Show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307E46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0D2AC3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6D25C7E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54BB968" w14:textId="77777777" w:rsidR="00C91212" w:rsidRPr="00C91212" w:rsidRDefault="00C91212" w:rsidP="001F4E91">
      <w:pPr>
        <w:jc w:val="both"/>
        <w:rPr>
          <w:lang w:val="en-US"/>
        </w:rPr>
      </w:pPr>
    </w:p>
    <w:p w14:paraId="3D42A1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;</w:t>
      </w:r>
      <w:proofErr w:type="gramEnd"/>
    </w:p>
    <w:p w14:paraId="403CEB2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1608D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ponentMod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45DF97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54394B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aw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50FDA7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nq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C3D95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21AB692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7EDA8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359AA3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1E451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F222F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6D94D7B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224215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Pan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rm</w:t>
      </w:r>
    </w:p>
    <w:p w14:paraId="3F1F86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378A218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93425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;</w:t>
      </w:r>
      <w:proofErr w:type="gramEnd"/>
    </w:p>
    <w:p w14:paraId="70A014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;</w:t>
      </w:r>
      <w:proofErr w:type="gramEnd"/>
    </w:p>
    <w:p w14:paraId="482CE79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Build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ilder;</w:t>
      </w:r>
      <w:proofErr w:type="gramEnd"/>
    </w:p>
    <w:p w14:paraId="7DBE968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A0A1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Pan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4567B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4B980A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B8A1F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CF5A2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6BB9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DBFD4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3350B3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open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4FD446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ataGridView1"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73361F6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Adapt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E6063A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SelectCommand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get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14:paraId="52DCBDF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ild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Builder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adapter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79715A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Fill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);</w:t>
      </w:r>
    </w:p>
    <w:p w14:paraId="0C9CF38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GridView1.DataSource =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;</w:t>
      </w:r>
      <w:proofErr w:type="gramEnd"/>
    </w:p>
    <w:p w14:paraId="7C361A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close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42B268C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16B87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548321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ршруты</w:t>
      </w:r>
    </w:p>
    <w:p w14:paraId="5DB7033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102FA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ршрут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A4EBA5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950382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588381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йсы</w:t>
      </w:r>
    </w:p>
    <w:p w14:paraId="65DDB6F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C0A9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B372F3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F1A582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0B377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3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висудна</w:t>
      </w:r>
      <w:proofErr w:type="spellEnd"/>
    </w:p>
    <w:p w14:paraId="1001113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3FE278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виасудна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83F108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669E4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770246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4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МД</w:t>
      </w:r>
    </w:p>
    <w:p w14:paraId="54320AD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ED7B3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мандирСудна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3FAE45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B1783B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02441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5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мины</w:t>
      </w:r>
    </w:p>
    <w:p w14:paraId="79F3515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683E9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lect * from Admins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DA448C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289B43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D48B3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6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тория</w:t>
      </w:r>
    </w:p>
    <w:p w14:paraId="1FED649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7139DE9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reateT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selec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fro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Histor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41DDF0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190155E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34A24C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8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ассажиры</w:t>
      </w:r>
    </w:p>
    <w:p w14:paraId="2E721BF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AA8CB7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abl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ссажир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8929F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BFEA4D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30742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7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хранение</w:t>
      </w:r>
    </w:p>
    <w:p w14:paraId="589C37C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C14A8E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open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FA191E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14:paraId="3467CE1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D5A53E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 !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builder !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D50741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72828DA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apter.Update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);</w:t>
      </w:r>
    </w:p>
    <w:p w14:paraId="1580AD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47A1D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BC07C2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</w:p>
    <w:p w14:paraId="02670F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6C791B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п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!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Вы наворотили херни с данными, поэтому они не сохранились.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справ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ошибки и попробуйте снов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12E71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1DB9A0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ataBase.closeConne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754382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</w:p>
    <w:p w14:paraId="3A033D2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294DE6B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2C98193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A466850" w14:textId="77777777" w:rsidR="00C91212" w:rsidRDefault="00C91212" w:rsidP="001F4E91">
      <w:pPr>
        <w:jc w:val="both"/>
      </w:pPr>
    </w:p>
    <w:p w14:paraId="2691FF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;</w:t>
      </w:r>
      <w:proofErr w:type="gramEnd"/>
    </w:p>
    <w:p w14:paraId="49FD37E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2571C9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ponentModel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2F1C8F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00B797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awing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1E3545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nq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CA73E9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71933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CC6B79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E7E94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9014E1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21CE2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592E14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7D625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uyForm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rm</w:t>
      </w:r>
    </w:p>
    <w:p w14:paraId="4D743F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FC716E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3C5DDB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uyForm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8D80BB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345B7C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4A840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5C928C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2EEE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(</w:t>
      </w:r>
      <w:proofErr w:type="gramEnd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0742C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3EBA42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1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textBox2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textBox3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205979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B95DF9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! Поля с пометкой * обязательны к заполнению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FAE71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4240567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9416D2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E05D9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4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187E6A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4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ULL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5A822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4D05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5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BD985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5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ULL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22DE875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DFB222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open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3659C3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Query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SERT INTO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ссажир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Паспорта</w:t>
      </w:r>
      <w:proofErr w:type="spellEnd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[№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]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ЕЛЕФОН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 VALUES (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1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2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3.Text}</w:t>
      </w:r>
      <w:proofErr w:type="gramStart"/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4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5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CBB56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Query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Base.getConnection</w:t>
      </w:r>
      <w:proofErr w:type="spellEnd"/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14:paraId="2A031FB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mmand.ExecuteNonQuery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54E5546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ataBase.closeConne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7CE2C1FC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2238DBF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549BD3D" w14:textId="0B6B9007" w:rsidR="00C91212" w:rsidRDefault="00C91212" w:rsidP="005B6100">
      <w:pPr>
        <w:jc w:val="both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br w:type="page"/>
      </w:r>
    </w:p>
    <w:p w14:paraId="4594F79E" w14:textId="069A8667" w:rsidR="0010001C" w:rsidRDefault="0010001C" w:rsidP="00647D19">
      <w:pPr>
        <w:pStyle w:val="1"/>
        <w:spacing w:before="0" w:line="360" w:lineRule="auto"/>
        <w:ind w:firstLine="709"/>
        <w:rPr>
          <w:b/>
          <w:bCs/>
        </w:rPr>
      </w:pPr>
      <w:bookmarkStart w:id="53" w:name="_Toc151202765"/>
      <w:r>
        <w:rPr>
          <w:b/>
          <w:bCs/>
        </w:rPr>
        <w:lastRenderedPageBreak/>
        <w:t>ПРИЛОЖЕНИЕ Г</w:t>
      </w:r>
      <w:bookmarkEnd w:id="53"/>
    </w:p>
    <w:p w14:paraId="7122C880" w14:textId="77777777" w:rsidR="00647D19" w:rsidRPr="00647D19" w:rsidRDefault="00647D19" w:rsidP="00647D19">
      <w:pPr>
        <w:spacing w:after="0" w:line="360" w:lineRule="auto"/>
        <w:ind w:firstLineChars="709" w:firstLine="1985"/>
        <w:jc w:val="both"/>
        <w:rPr>
          <w:sz w:val="28"/>
          <w:szCs w:val="28"/>
        </w:rPr>
      </w:pPr>
    </w:p>
    <w:p w14:paraId="211D91F3" w14:textId="77777777" w:rsidR="005B6100" w:rsidRPr="00CA3D5B" w:rsidRDefault="005B6100" w:rsidP="005B6100">
      <w:pPr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Test-</w:t>
      </w:r>
      <w:proofErr w:type="spellStart"/>
      <w:r w:rsidRPr="00CA3D5B">
        <w:rPr>
          <w:color w:val="000000" w:themeColor="text1"/>
          <w:sz w:val="28"/>
          <w:szCs w:val="28"/>
        </w:rPr>
        <w:t>Cases</w:t>
      </w:r>
      <w:proofErr w:type="spellEnd"/>
    </w:p>
    <w:tbl>
      <w:tblPr>
        <w:tblW w:w="8162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977"/>
        <w:gridCol w:w="4185"/>
      </w:tblGrid>
      <w:tr w:rsidR="005B6100" w:rsidRPr="00CA3D5B" w14:paraId="6C8F1BE7" w14:textId="77777777" w:rsidTr="006A32F6">
        <w:trPr>
          <w:trHeight w:val="484"/>
        </w:trPr>
        <w:tc>
          <w:tcPr>
            <w:tcW w:w="3977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674E475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4185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6D136D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Авиакомпания</w:t>
            </w:r>
          </w:p>
        </w:tc>
      </w:tr>
      <w:tr w:rsidR="005B6100" w:rsidRPr="00CA3D5B" w14:paraId="6D95EA75" w14:textId="77777777" w:rsidTr="006A32F6">
        <w:trPr>
          <w:trHeight w:val="475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92E6EEB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620CE8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1.0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5B6100" w:rsidRPr="00CA3D5B" w14:paraId="0FC5BBB4" w14:textId="77777777" w:rsidTr="006A32F6">
        <w:trPr>
          <w:trHeight w:val="466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5083F7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E35F24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Давыдов Даниил Денисович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5B6100" w:rsidRPr="00CA3D5B" w14:paraId="6B7C9C5C" w14:textId="77777777" w:rsidTr="006A32F6">
        <w:trPr>
          <w:trHeight w:val="489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FBE90C7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C4F876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19.11.2023</w:t>
            </w:r>
          </w:p>
        </w:tc>
      </w:tr>
    </w:tbl>
    <w:p w14:paraId="268758EE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316B5E54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7F0E9B5F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color w:val="000000" w:themeColor="text1"/>
          <w:sz w:val="28"/>
          <w:szCs w:val="28"/>
          <w:lang w:val="en-US"/>
        </w:rPr>
        <w:t>1</w:t>
      </w:r>
      <w:r w:rsidRPr="00CA3D5B">
        <w:rPr>
          <w:color w:val="000000" w:themeColor="text1"/>
          <w:sz w:val="28"/>
          <w:szCs w:val="28"/>
        </w:rPr>
        <w:t>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4EA20E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B8A1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  <w:t>1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E9C801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OpenConnection</w:t>
            </w:r>
            <w:proofErr w:type="spellEnd"/>
          </w:p>
        </w:tc>
      </w:tr>
      <w:tr w:rsidR="005B6100" w:rsidRPr="00CA3D5B" w14:paraId="500C190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4FD537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5783813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0757B80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29F3F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382432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</w:t>
            </w:r>
          </w:p>
        </w:tc>
      </w:tr>
      <w:tr w:rsidR="005B6100" w:rsidRPr="00CA3D5B" w14:paraId="16EBD24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3C354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FD55A0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5B6100" w:rsidRPr="00CA3D5B" w14:paraId="11EB34A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FEFB54D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0B494D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7E07F266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5B6100" w:rsidRPr="00CA3D5B" w14:paraId="626D938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750DA5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3D5215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7211727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0C1520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373871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Установление соединения с БД. </w:t>
            </w:r>
          </w:p>
        </w:tc>
      </w:tr>
      <w:tr w:rsidR="005B6100" w:rsidRPr="00CA3D5B" w14:paraId="45C8646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26015A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2C190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0B996BF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3C094D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E1BCD2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208F277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7CEC74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2BEE61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5B6100" w:rsidRPr="00CA3D5B" w14:paraId="36D77E6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EEA42A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C0C81A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0E2752F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17E91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455E46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15A61BD5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20866EE8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lastRenderedPageBreak/>
        <w:t>Тестовый пример 2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7C4DDBB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97A6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2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BA474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CloseConnection</w:t>
            </w:r>
            <w:proofErr w:type="spellEnd"/>
          </w:p>
        </w:tc>
      </w:tr>
      <w:tr w:rsidR="005B6100" w:rsidRPr="00CA3D5B" w14:paraId="642214A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F2E2A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DEE2583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3D4B06A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7FA43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DCA848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закрытого соединения с БД</w:t>
            </w:r>
          </w:p>
        </w:tc>
      </w:tr>
      <w:tr w:rsidR="005B6100" w:rsidRPr="00CA3D5B" w14:paraId="2EE991E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24A5BA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9AAF79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5B6100" w:rsidRPr="00CA3D5B" w14:paraId="57CFE0B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905737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96EA735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15116802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5B6100" w:rsidRPr="00CA3D5B" w14:paraId="0AFB36E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CEC3A45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D8463F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2A93B1B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276C6E3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B8D36D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Закрытие соединения с БД. </w:t>
            </w:r>
          </w:p>
        </w:tc>
      </w:tr>
      <w:tr w:rsidR="005B6100" w:rsidRPr="00CA3D5B" w14:paraId="5C48E0E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F15D7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02036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7E7114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2E7F18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28AC9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14FD585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323232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608A70D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5B6100" w:rsidRPr="00CA3D5B" w14:paraId="30EA6CD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631F6E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5DA408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0ABBB4E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C5F0A6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51E695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5E17BF48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5012244B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3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3DBA15D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723B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3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3F3095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GetConnection</w:t>
            </w:r>
            <w:proofErr w:type="spellEnd"/>
          </w:p>
        </w:tc>
      </w:tr>
      <w:tr w:rsidR="005B6100" w:rsidRPr="00CA3D5B" w14:paraId="7671638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E58F2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FB1E37F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1300550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048E4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D24DD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 с БД</w:t>
            </w:r>
          </w:p>
        </w:tc>
      </w:tr>
      <w:tr w:rsidR="005B6100" w:rsidRPr="00CA3D5B" w14:paraId="1B6CD603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CA719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774805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олучено ли соединение с БД</w:t>
            </w:r>
          </w:p>
        </w:tc>
      </w:tr>
      <w:tr w:rsidR="005B6100" w:rsidRPr="00CA3D5B" w14:paraId="0DBAB00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5AF85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F63E34" w14:textId="77777777" w:rsidR="005B6100" w:rsidRPr="00CA3D5B" w:rsidRDefault="005B6100" w:rsidP="006A32F6">
            <w:pPr>
              <w:ind w:left="360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0EBD42DC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5B70A36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00395D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9A5746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017D78E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B38D786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B0D8E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. </w:t>
            </w:r>
          </w:p>
        </w:tc>
      </w:tr>
      <w:tr w:rsidR="005B6100" w:rsidRPr="00CA3D5B" w14:paraId="070FA44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594C44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39FF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2C0AF64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E1D9F23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6F0B2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367A875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972DA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C039E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5B6100" w:rsidRPr="00CA3D5B" w14:paraId="68D4708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5A723C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815010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5FE881E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8EE043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23D67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75CD5F59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0FEB24D6" w14:textId="77777777" w:rsidR="005B6100" w:rsidRPr="00CA3D5B" w:rsidRDefault="005B6100" w:rsidP="005B6100">
      <w:pPr>
        <w:jc w:val="both"/>
        <w:rPr>
          <w:color w:val="000000" w:themeColor="text1"/>
          <w:sz w:val="28"/>
          <w:szCs w:val="28"/>
        </w:rPr>
      </w:pPr>
    </w:p>
    <w:p w14:paraId="4AF0D9F8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4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0B85BB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6C9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4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D594B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color w:val="000000" w:themeColor="text1"/>
                <w:sz w:val="28"/>
                <w:szCs w:val="28"/>
              </w:rPr>
              <w:t>TestOpenConnectionTwice</w:t>
            </w:r>
            <w:proofErr w:type="spellEnd"/>
          </w:p>
        </w:tc>
      </w:tr>
      <w:tr w:rsidR="005B6100" w:rsidRPr="00CA3D5B" w14:paraId="534A143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A3974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DEE8AA7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7C14C7F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F5686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0B21D2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 2 раза</w:t>
            </w:r>
          </w:p>
        </w:tc>
      </w:tr>
      <w:tr w:rsidR="005B6100" w:rsidRPr="00CA3D5B" w14:paraId="4CC4EB43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44933E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596D5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5B6100" w:rsidRPr="00CA3D5B" w14:paraId="1D4C088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8253D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D630A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4F1615B8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6B059A0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8EF6D2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43BF3D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36B7836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0F2D71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F331BA0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 2 раза. </w:t>
            </w:r>
          </w:p>
        </w:tc>
      </w:tr>
      <w:tr w:rsidR="005B6100" w:rsidRPr="00CA3D5B" w14:paraId="58297D0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3985D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ED0B7D6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3BA40B3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AAF8D1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C40FE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77578E0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F4FB43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FC2983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5B6100" w:rsidRPr="00CA3D5B" w14:paraId="725847C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F0F7B6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5BF87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33626B4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FC7310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B0C42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61BB6653" w14:textId="77777777" w:rsidR="005B6100" w:rsidRPr="00CA3D5B" w:rsidRDefault="005B6100" w:rsidP="005B6100">
      <w:pPr>
        <w:rPr>
          <w:color w:val="000000" w:themeColor="text1"/>
          <w:sz w:val="28"/>
          <w:szCs w:val="28"/>
        </w:rPr>
      </w:pPr>
    </w:p>
    <w:p w14:paraId="6D5179EE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5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9E92F4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A25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5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C489D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color w:val="000000" w:themeColor="text1"/>
                <w:sz w:val="28"/>
                <w:szCs w:val="28"/>
              </w:rPr>
              <w:t>TestCloseConnectionWithoutOpen</w:t>
            </w:r>
            <w:proofErr w:type="spellEnd"/>
          </w:p>
        </w:tc>
      </w:tr>
      <w:tr w:rsidR="005B6100" w:rsidRPr="00CA3D5B" w14:paraId="3E1EB12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C7DB4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3367B7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7F4C21C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A7FA8B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787C7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закрытие соединения с БД без открытия приложения</w:t>
            </w:r>
          </w:p>
        </w:tc>
      </w:tr>
      <w:tr w:rsidR="005B6100" w:rsidRPr="00CA3D5B" w14:paraId="2E5858D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B961E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0EDD02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5B6100" w:rsidRPr="00CA3D5B" w14:paraId="5A3A6C5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54172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09FD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5952D822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6E4FAC6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5C07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A1192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08E7454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971D7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D52B4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 без открытия приложения</w:t>
            </w:r>
          </w:p>
        </w:tc>
      </w:tr>
      <w:tr w:rsidR="005B6100" w:rsidRPr="00CA3D5B" w14:paraId="07B208E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B595EC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96511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451219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0B8B4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EBC5D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73FB2A7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25FC36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D7483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не получено</w:t>
            </w:r>
          </w:p>
        </w:tc>
      </w:tr>
      <w:tr w:rsidR="005B6100" w:rsidRPr="00CA3D5B" w14:paraId="67AD858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9A17E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394347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3258764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6E7A29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F5671C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06BD58AF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28FFE67A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color w:val="000000" w:themeColor="text1"/>
          <w:sz w:val="28"/>
          <w:szCs w:val="28"/>
          <w:lang w:val="en-US"/>
        </w:rPr>
        <w:t>6</w:t>
      </w:r>
      <w:r w:rsidRPr="00CA3D5B">
        <w:rPr>
          <w:color w:val="000000" w:themeColor="text1"/>
          <w:sz w:val="28"/>
          <w:szCs w:val="28"/>
        </w:rPr>
        <w:t>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327FD0B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992E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  <w:t>6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C6D90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color w:val="000000" w:themeColor="text1"/>
                <w:sz w:val="28"/>
                <w:szCs w:val="28"/>
              </w:rPr>
              <w:t>Test</w:t>
            </w:r>
            <w:proofErr w:type="spellStart"/>
            <w:r w:rsidRPr="00CA3D5B">
              <w:rPr>
                <w:color w:val="000000" w:themeColor="text1"/>
                <w:sz w:val="28"/>
                <w:szCs w:val="28"/>
                <w:lang w:val="en-US"/>
              </w:rPr>
              <w:t>AdminForm</w:t>
            </w:r>
            <w:proofErr w:type="spellEnd"/>
          </w:p>
        </w:tc>
      </w:tr>
      <w:tr w:rsidR="005B6100" w:rsidRPr="00CA3D5B" w14:paraId="1536398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C76855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9E58544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55FC61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C49AFE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ED41A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роли пользователя с логином 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5B6100" w:rsidRPr="00CA3D5B" w14:paraId="74ED22B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2C06A7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08212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Открытие формы </w:t>
            </w:r>
            <w:proofErr w:type="spellStart"/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администртатора</w:t>
            </w:r>
            <w:proofErr w:type="spellEnd"/>
          </w:p>
        </w:tc>
      </w:tr>
      <w:tr w:rsidR="005B6100" w:rsidRPr="00CA3D5B" w14:paraId="37D8C2D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858E9B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60B16C8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Ввод логина и пароля </w:t>
            </w:r>
          </w:p>
          <w:p w14:paraId="4275AF74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открытия формы администратор</w:t>
            </w:r>
          </w:p>
        </w:tc>
      </w:tr>
      <w:tr w:rsidR="005B6100" w:rsidRPr="00CA3D5B" w14:paraId="26B3FCD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B799C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945CA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Логин –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  <w:p w14:paraId="15B39DA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ароль – 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5B6100" w:rsidRPr="00CA3D5B" w14:paraId="072D2F7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1F7908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7095B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ие формы администратора</w:t>
            </w:r>
          </w:p>
        </w:tc>
      </w:tr>
      <w:tr w:rsidR="005B6100" w:rsidRPr="00CA3D5B" w14:paraId="711EF1B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B824D2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0D7C7F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3F566E1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2C196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5D67514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5EA7903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CB0D1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5C26BA0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Форма администратора открыта </w:t>
            </w:r>
          </w:p>
        </w:tc>
      </w:tr>
      <w:tr w:rsidR="005B6100" w:rsidRPr="00CA3D5B" w14:paraId="4E88545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D53BB6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0497E8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6452EAB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F18702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92C31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49D36236" w14:textId="7B5A457E" w:rsidR="005B6100" w:rsidRDefault="005B610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</w:p>
    <w:p w14:paraId="5128FE24" w14:textId="77777777" w:rsidR="005B6100" w:rsidRDefault="005B610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  <w:r>
        <w:rPr>
          <w:rFonts w:eastAsiaTheme="majorEastAsia" w:cstheme="majorBidi"/>
          <w:b/>
          <w:bCs/>
          <w:sz w:val="28"/>
          <w:szCs w:val="32"/>
        </w:rPr>
        <w:br w:type="page"/>
      </w:r>
    </w:p>
    <w:p w14:paraId="06F4E0A1" w14:textId="77777777" w:rsidR="008B5CF0" w:rsidRDefault="008B5CF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</w:p>
    <w:p w14:paraId="3197447F" w14:textId="6C0B9839" w:rsidR="00825396" w:rsidRDefault="0010001C" w:rsidP="0010001C">
      <w:pPr>
        <w:pStyle w:val="1"/>
        <w:rPr>
          <w:b/>
          <w:bCs/>
        </w:rPr>
      </w:pPr>
      <w:bookmarkStart w:id="54" w:name="_Toc151202766"/>
      <w:r>
        <w:rPr>
          <w:b/>
          <w:bCs/>
        </w:rPr>
        <w:t>ПРИЛОЖЕНИЕ Д</w:t>
      </w:r>
      <w:bookmarkEnd w:id="54"/>
    </w:p>
    <w:p w14:paraId="2E6DC28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icrosoft.VisualStudio.TestTools.UnitTesting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3CD8F3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Library1;</w:t>
      </w:r>
    </w:p>
    <w:p w14:paraId="3FFBEB5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E80A24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7DE5BA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TestProject</w:t>
      </w:r>
      <w:proofErr w:type="spellEnd"/>
    </w:p>
    <w:p w14:paraId="586FEC8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8D24B2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Class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169A6CB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47D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UnitTests</w:t>
      </w:r>
      <w:proofErr w:type="spellEnd"/>
    </w:p>
    <w:p w14:paraId="3D4975E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D47BF69" w14:textId="18BE71DD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Class1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ass1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1486D58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Initializ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13BB0A6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Initializ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98A707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F08C89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6F7FE78D" w14:textId="5D22E62D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8E30FC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Cleanup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59E1DD7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Cleanup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8F9648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292BAD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7DBE44B4" w14:textId="1EE543B6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75E95E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52AA1AD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Open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2D43BA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300C96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503AA76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75348BA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Open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BDEA53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77417B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BBE123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35CD4F7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Close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06EB51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2260EE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191725D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2814569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2F4BC23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8678C0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772E72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E1A35A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2E8A39B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Get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7D5E63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3EDD50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4612297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IsNotNul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nection);</w:t>
      </w:r>
    </w:p>
    <w:p w14:paraId="41CE5FE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540E87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222F9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2889577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OpenConnectionTwic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7EDBB1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62E233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2308C22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220C2FB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488FADD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Open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B0CDE9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7C3CCE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D996EE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424130D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CloseConnectionWithoutOpe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9FCAC6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D6E0F7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1254C06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5865ACF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FA899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}</w:t>
      </w:r>
    </w:p>
    <w:p w14:paraId="1227F26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8B001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6C8EF4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DifferentConnections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359025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8BCD18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class2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0EBFDC4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717333C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2.openConnection();</w:t>
      </w:r>
    </w:p>
    <w:p w14:paraId="6B96A09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C9C141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1 = class1.getConnection();</w:t>
      </w:r>
    </w:p>
    <w:p w14:paraId="5ABB1EE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2 = class2.getConnection();</w:t>
      </w:r>
    </w:p>
    <w:p w14:paraId="579D636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FA437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NotSam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nection1, connection2);</w:t>
      </w:r>
    </w:p>
    <w:p w14:paraId="5AFA69F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3C11F9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E600C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3CB7D39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InvalidConnectionString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33D1BC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A5F658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едполагается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что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десь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удет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еверная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рока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дключения</w:t>
      </w:r>
    </w:p>
    <w:p w14:paraId="08C7BE5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class2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71DE13E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2.openConnection();</w:t>
      </w:r>
    </w:p>
    <w:p w14:paraId="6FAF62C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6C897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2 = class2.getConnection();</w:t>
      </w:r>
    </w:p>
    <w:p w14:paraId="7CE25DB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330EC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onnection2.State);</w:t>
      </w:r>
    </w:p>
    <w:p w14:paraId="28C9B59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D48338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5ED9B6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7770BF8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InvalidComman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B714F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15F5E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368653D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A4C15A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mmand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OMMAND"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lass1.getConnection());</w:t>
      </w:r>
    </w:p>
    <w:p w14:paraId="33E8B09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DataReader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ader =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mand.ExecuteReader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0CB7EC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IsFals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er.HasRows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9CB5DA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9D5975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21B62E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Method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</w:t>
      </w:r>
    </w:p>
    <w:p w14:paraId="6FAEBB0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stNul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D4AFCF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0D66B4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1CDDCEA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044D599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IsNul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nection);</w:t>
      </w:r>
    </w:p>
    <w:p w14:paraId="26730B44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683EA86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DC8E0B6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stMetho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]</w:t>
      </w:r>
    </w:p>
    <w:p w14:paraId="0E616B48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stConnectionTime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14:paraId="4A5D4F5F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{</w:t>
      </w:r>
    </w:p>
    <w:p w14:paraId="78BABB69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едполагается, что здесь будет некорректная строка подключения с неправильно настроенным таймаутом.</w:t>
      </w:r>
    </w:p>
    <w:p w14:paraId="2EB4AB6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ass1.openConnection();</w:t>
      </w:r>
    </w:p>
    <w:p w14:paraId="642126D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66DD34A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905D8BA" w14:textId="68704B8F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058354F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stMetho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]</w:t>
      </w:r>
    </w:p>
    <w:p w14:paraId="7301D417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stUnsupportedDatab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14:paraId="28325FA2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{</w:t>
      </w:r>
    </w:p>
    <w:p w14:paraId="2F8B8545" w14:textId="5463EDBE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едполагается, что здесь будет название базы данных, которая не поддерживается.</w:t>
      </w:r>
    </w:p>
    <w:p w14:paraId="1684837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ass1.openConnection();</w:t>
      </w:r>
    </w:p>
    <w:p w14:paraId="74B4D03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class1.getConnection();</w:t>
      </w:r>
    </w:p>
    <w:p w14:paraId="57A583B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ssert.AreEqual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ConnectionState.Closed</w:t>
      </w:r>
      <w:proofErr w:type="spellEnd"/>
      <w:proofErr w:type="gram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State</w:t>
      </w:r>
      <w:proofErr w:type="spellEnd"/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8BD6B60" w14:textId="77777777" w:rsidR="00BE3B30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6EE77D68" w14:textId="77777777" w:rsidR="00BE3B30" w:rsidRPr="00BE3B30" w:rsidRDefault="00BE3B30" w:rsidP="00BE3B30">
      <w:pPr>
        <w:spacing w:after="0" w:line="240" w:lineRule="auto"/>
        <w:rPr>
          <w:rFonts w:eastAsia="Calibri"/>
          <w:b/>
          <w:sz w:val="24"/>
          <w:lang w:eastAsia="en-US"/>
        </w:rPr>
      </w:pPr>
      <w:r w:rsidRPr="00BE3B30">
        <w:rPr>
          <w:rFonts w:eastAsia="Calibri"/>
          <w:b/>
          <w:sz w:val="24"/>
          <w:lang w:eastAsia="en-US"/>
        </w:rPr>
        <w:lastRenderedPageBreak/>
        <w:t>АТТЕСТАЦИОННЫЙ ЛИСТ</w:t>
      </w:r>
    </w:p>
    <w:p w14:paraId="41C2E668" w14:textId="77777777" w:rsidR="00BE3B30" w:rsidRPr="00BE3B30" w:rsidRDefault="00BE3B30" w:rsidP="00BE3B30">
      <w:pPr>
        <w:spacing w:after="0" w:line="240" w:lineRule="auto"/>
        <w:rPr>
          <w:rFonts w:eastAsia="Calibri"/>
          <w:b/>
          <w:sz w:val="22"/>
          <w:lang w:eastAsia="en-US"/>
        </w:rPr>
      </w:pPr>
      <w:r w:rsidRPr="00BE3B30">
        <w:rPr>
          <w:rFonts w:eastAsia="Calibri"/>
          <w:b/>
          <w:sz w:val="22"/>
          <w:lang w:eastAsia="en-US"/>
        </w:rPr>
        <w:t xml:space="preserve"> ПО УЧЕБНОЙ ПРАКТИКЕ (ПО ПРОФИЛЮ СПЕЦИАЛЬНОСТИ)</w:t>
      </w:r>
    </w:p>
    <w:p w14:paraId="6D0E05B6" w14:textId="77777777" w:rsidR="00BE3B30" w:rsidRPr="00BE3B30" w:rsidRDefault="00BE3B30" w:rsidP="00BE3B30">
      <w:pPr>
        <w:spacing w:after="0" w:line="240" w:lineRule="auto"/>
        <w:jc w:val="both"/>
        <w:rPr>
          <w:rFonts w:eastAsia="Calibri"/>
          <w:b/>
          <w:sz w:val="16"/>
          <w:szCs w:val="16"/>
          <w:lang w:eastAsia="en-US"/>
        </w:rPr>
      </w:pPr>
    </w:p>
    <w:p w14:paraId="4DFE0077" w14:textId="77777777" w:rsidR="00BE3B30" w:rsidRPr="00BE3B30" w:rsidRDefault="00BE3B30" w:rsidP="00BE3B30">
      <w:pPr>
        <w:widowControl w:val="0"/>
        <w:spacing w:after="0" w:line="240" w:lineRule="auto"/>
        <w:rPr>
          <w:b/>
          <w:sz w:val="4"/>
          <w:szCs w:val="4"/>
        </w:rPr>
      </w:pPr>
    </w:p>
    <w:p w14:paraId="2464BE0F" w14:textId="77777777" w:rsidR="00BE3B30" w:rsidRPr="00BE3B30" w:rsidRDefault="00BE3B30" w:rsidP="00BE3B30">
      <w:pPr>
        <w:spacing w:after="0" w:line="240" w:lineRule="auto"/>
        <w:jc w:val="left"/>
        <w:rPr>
          <w:sz w:val="28"/>
          <w:szCs w:val="24"/>
          <w:u w:val="single"/>
        </w:rPr>
      </w:pPr>
      <w:r w:rsidRPr="00BE3B30">
        <w:rPr>
          <w:sz w:val="28"/>
          <w:szCs w:val="24"/>
        </w:rPr>
        <w:t xml:space="preserve">по профессиональному модулю ПМ.02 </w:t>
      </w:r>
      <w:r w:rsidRPr="00BE3B30">
        <w:rPr>
          <w:sz w:val="28"/>
          <w:szCs w:val="24"/>
          <w:u w:val="single"/>
        </w:rPr>
        <w:t>«Осуществление интеграции</w:t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  <w:t xml:space="preserve"> программных модулей»</w:t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</w:p>
    <w:p w14:paraId="47DBFD58" w14:textId="77777777" w:rsidR="00BE3B30" w:rsidRPr="00BE3B30" w:rsidRDefault="00BE3B30" w:rsidP="00BE3B30">
      <w:pPr>
        <w:spacing w:after="0" w:line="240" w:lineRule="auto"/>
        <w:rPr>
          <w:sz w:val="18"/>
          <w:szCs w:val="28"/>
        </w:rPr>
      </w:pPr>
      <w:r w:rsidRPr="00BE3B30">
        <w:rPr>
          <w:sz w:val="20"/>
          <w:szCs w:val="20"/>
        </w:rPr>
        <w:t>(код и наименование)</w:t>
      </w:r>
    </w:p>
    <w:p w14:paraId="5D930623" w14:textId="77777777" w:rsidR="00BE3B30" w:rsidRPr="00BE3B30" w:rsidRDefault="00BE3B30" w:rsidP="00BE3B30">
      <w:pPr>
        <w:spacing w:before="120" w:after="0" w:line="240" w:lineRule="auto"/>
        <w:jc w:val="left"/>
        <w:rPr>
          <w:sz w:val="28"/>
          <w:szCs w:val="28"/>
        </w:rPr>
      </w:pPr>
      <w:r w:rsidRPr="00BE3B30">
        <w:rPr>
          <w:sz w:val="28"/>
          <w:szCs w:val="28"/>
        </w:rPr>
        <w:t>Специальность</w:t>
      </w:r>
      <w:r w:rsidRPr="00BE3B30">
        <w:rPr>
          <w:b/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>09.02.07   Информационные системы и программирование</w:t>
      </w:r>
      <w:r w:rsidRPr="00BE3B30">
        <w:rPr>
          <w:sz w:val="28"/>
          <w:szCs w:val="28"/>
          <w:u w:val="single"/>
        </w:rPr>
        <w:tab/>
      </w:r>
    </w:p>
    <w:p w14:paraId="6C5F5F81" w14:textId="77777777" w:rsidR="00BE3B30" w:rsidRPr="00BE3B30" w:rsidRDefault="00BE3B30" w:rsidP="00BE3B30">
      <w:pPr>
        <w:spacing w:after="0" w:line="240" w:lineRule="auto"/>
        <w:rPr>
          <w:sz w:val="20"/>
          <w:szCs w:val="20"/>
        </w:rPr>
      </w:pPr>
      <w:r w:rsidRPr="00BE3B30">
        <w:rPr>
          <w:sz w:val="20"/>
          <w:szCs w:val="20"/>
        </w:rPr>
        <w:t xml:space="preserve">                              (код и наименование специальности)</w:t>
      </w:r>
    </w:p>
    <w:p w14:paraId="21DFBC32" w14:textId="77777777" w:rsidR="00BE3B30" w:rsidRPr="00BE3B30" w:rsidRDefault="00BE3B30" w:rsidP="00BE3B30">
      <w:pPr>
        <w:spacing w:before="240" w:after="0" w:line="240" w:lineRule="auto"/>
        <w:jc w:val="left"/>
        <w:rPr>
          <w:sz w:val="28"/>
          <w:szCs w:val="28"/>
        </w:rPr>
      </w:pPr>
      <w:r w:rsidRPr="00BE3B30">
        <w:rPr>
          <w:sz w:val="28"/>
          <w:szCs w:val="28"/>
        </w:rPr>
        <w:t>Студент(ка)</w:t>
      </w:r>
      <w:r w:rsidRPr="00BE3B30">
        <w:rPr>
          <w:sz w:val="28"/>
          <w:szCs w:val="28"/>
          <w:u w:val="single"/>
        </w:rPr>
        <w:t xml:space="preserve"> </w:t>
      </w:r>
      <w:proofErr w:type="gramStart"/>
      <w:r w:rsidRPr="00BE3B30">
        <w:rPr>
          <w:sz w:val="28"/>
          <w:szCs w:val="28"/>
          <w:u w:val="single"/>
          <w:lang w:val="en-US"/>
        </w:rPr>
        <w:t>IV</w:t>
      </w:r>
      <w:r w:rsidRPr="00BE3B30">
        <w:rPr>
          <w:sz w:val="28"/>
          <w:szCs w:val="28"/>
          <w:u w:val="single"/>
        </w:rPr>
        <w:t xml:space="preserve">  </w:t>
      </w:r>
      <w:r w:rsidRPr="00BE3B30">
        <w:rPr>
          <w:sz w:val="28"/>
          <w:szCs w:val="28"/>
        </w:rPr>
        <w:t>курса</w:t>
      </w:r>
      <w:proofErr w:type="gramEnd"/>
      <w:r w:rsidRPr="00BE3B30">
        <w:rPr>
          <w:sz w:val="28"/>
          <w:szCs w:val="28"/>
          <w:u w:val="single"/>
        </w:rPr>
        <w:t xml:space="preserve">  42919/4 </w:t>
      </w:r>
      <w:r w:rsidRPr="00BE3B30">
        <w:rPr>
          <w:sz w:val="28"/>
          <w:szCs w:val="28"/>
        </w:rPr>
        <w:t>группы</w:t>
      </w:r>
    </w:p>
    <w:p w14:paraId="1F438609" w14:textId="77777777" w:rsidR="00BE3B30" w:rsidRPr="00BE3B30" w:rsidRDefault="00BE3B30" w:rsidP="00BE3B30">
      <w:pPr>
        <w:spacing w:after="0" w:line="240" w:lineRule="auto"/>
        <w:jc w:val="left"/>
        <w:rPr>
          <w:sz w:val="14"/>
          <w:szCs w:val="14"/>
        </w:rPr>
      </w:pPr>
    </w:p>
    <w:p w14:paraId="7C79BFC3" w14:textId="77777777" w:rsidR="00BE3B30" w:rsidRPr="00BE3B30" w:rsidRDefault="00BE3B30" w:rsidP="00BE3B30">
      <w:pPr>
        <w:spacing w:after="0" w:line="240" w:lineRule="auto"/>
        <w:jc w:val="left"/>
        <w:rPr>
          <w:sz w:val="12"/>
          <w:szCs w:val="12"/>
        </w:rPr>
      </w:pPr>
    </w:p>
    <w:p w14:paraId="65BE9A64" w14:textId="5F7C8E82" w:rsidR="00BE3B30" w:rsidRPr="00BE3B30" w:rsidRDefault="00BE3B30" w:rsidP="00BE3B30">
      <w:pPr>
        <w:spacing w:after="0" w:line="240" w:lineRule="auto"/>
        <w:rPr>
          <w:sz w:val="28"/>
          <w:szCs w:val="28"/>
          <w:u w:val="single"/>
        </w:rPr>
      </w:pPr>
      <w:r w:rsidRPr="00BE3B30">
        <w:rPr>
          <w:sz w:val="28"/>
          <w:szCs w:val="28"/>
          <w:u w:val="single"/>
        </w:rPr>
        <w:t xml:space="preserve">  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="005B6100">
        <w:rPr>
          <w:sz w:val="28"/>
          <w:szCs w:val="28"/>
          <w:u w:val="single"/>
        </w:rPr>
        <w:t>Давыдов Даниил Денисович</w:t>
      </w:r>
      <w:r w:rsidRPr="00BE3B30">
        <w:rPr>
          <w:sz w:val="28"/>
          <w:szCs w:val="28"/>
          <w:u w:val="single"/>
        </w:rPr>
        <w:t xml:space="preserve">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</w:p>
    <w:p w14:paraId="5C35E696" w14:textId="77777777" w:rsidR="00BE3B30" w:rsidRPr="00BE3B30" w:rsidRDefault="00BE3B30" w:rsidP="00BE3B30">
      <w:pPr>
        <w:spacing w:after="0" w:line="240" w:lineRule="auto"/>
        <w:rPr>
          <w:sz w:val="20"/>
          <w:szCs w:val="20"/>
        </w:rPr>
      </w:pPr>
      <w:r w:rsidRPr="00BE3B30">
        <w:rPr>
          <w:sz w:val="20"/>
          <w:szCs w:val="20"/>
        </w:rPr>
        <w:t xml:space="preserve"> </w:t>
      </w:r>
      <w:r w:rsidRPr="00BE3B30">
        <w:rPr>
          <w:sz w:val="20"/>
          <w:szCs w:val="20"/>
        </w:rPr>
        <w:tab/>
        <w:t>(Фамилия, имя, отчество)</w:t>
      </w:r>
    </w:p>
    <w:p w14:paraId="1ADBF6CA" w14:textId="77777777" w:rsidR="00BE3B30" w:rsidRPr="00BE3B30" w:rsidRDefault="00BE3B30" w:rsidP="00BE3B30">
      <w:pPr>
        <w:spacing w:after="0" w:line="204" w:lineRule="auto"/>
        <w:rPr>
          <w:sz w:val="20"/>
          <w:szCs w:val="20"/>
        </w:rPr>
      </w:pPr>
    </w:p>
    <w:p w14:paraId="03976540" w14:textId="77777777" w:rsidR="00BE3B30" w:rsidRPr="00BE3B30" w:rsidRDefault="00BE3B30" w:rsidP="00BE3B30">
      <w:pPr>
        <w:spacing w:after="0" w:line="240" w:lineRule="auto"/>
        <w:ind w:right="-23"/>
        <w:jc w:val="left"/>
        <w:rPr>
          <w:sz w:val="28"/>
          <w:szCs w:val="28"/>
          <w:u w:val="single"/>
        </w:rPr>
      </w:pPr>
      <w:r w:rsidRPr="00BE3B30">
        <w:rPr>
          <w:sz w:val="28"/>
          <w:szCs w:val="24"/>
        </w:rPr>
        <w:t>Место прохождения практики:</w:t>
      </w:r>
      <w:r w:rsidRPr="00BE3B30">
        <w:rPr>
          <w:sz w:val="22"/>
          <w:szCs w:val="20"/>
          <w:u w:val="single"/>
        </w:rPr>
        <w:t xml:space="preserve"> </w:t>
      </w:r>
      <w:r w:rsidRPr="00BE3B30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BE3B30">
        <w:rPr>
          <w:sz w:val="22"/>
          <w:szCs w:val="20"/>
          <w:u w:val="single"/>
        </w:rPr>
        <w:t xml:space="preserve">       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</w:p>
    <w:p w14:paraId="6213EEC3" w14:textId="77777777" w:rsidR="00BE3B30" w:rsidRPr="00BE3B30" w:rsidRDefault="00BE3B30" w:rsidP="00BE3B30">
      <w:pPr>
        <w:spacing w:after="0" w:line="204" w:lineRule="auto"/>
        <w:jc w:val="left"/>
        <w:rPr>
          <w:sz w:val="20"/>
          <w:szCs w:val="20"/>
          <w:vertAlign w:val="superscript"/>
        </w:rPr>
      </w:pPr>
      <w:r w:rsidRPr="00BE3B30">
        <w:rPr>
          <w:sz w:val="20"/>
          <w:szCs w:val="20"/>
        </w:rPr>
        <w:t xml:space="preserve">                                                                        </w:t>
      </w:r>
      <w:r w:rsidRPr="00BE3B30">
        <w:rPr>
          <w:sz w:val="24"/>
          <w:szCs w:val="20"/>
          <w:vertAlign w:val="superscript"/>
        </w:rPr>
        <w:t>(наименование и адрес организации)</w:t>
      </w:r>
    </w:p>
    <w:p w14:paraId="31BB969E" w14:textId="77777777" w:rsidR="00BE3B30" w:rsidRPr="00BE3B30" w:rsidRDefault="00BE3B30" w:rsidP="00BE3B30">
      <w:pPr>
        <w:spacing w:after="0" w:line="204" w:lineRule="auto"/>
        <w:rPr>
          <w:sz w:val="20"/>
          <w:szCs w:val="20"/>
        </w:rPr>
      </w:pPr>
    </w:p>
    <w:p w14:paraId="048DF4D5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54F64327" w14:textId="77777777" w:rsidR="00BE3B30" w:rsidRPr="00BE3B30" w:rsidRDefault="00BE3B30" w:rsidP="00BE3B30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BE3B30">
        <w:rPr>
          <w:sz w:val="28"/>
          <w:szCs w:val="28"/>
        </w:rPr>
        <w:t>Период прохождения практики</w:t>
      </w:r>
    </w:p>
    <w:p w14:paraId="067B1CB8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BE3B30">
        <w:rPr>
          <w:sz w:val="28"/>
          <w:szCs w:val="28"/>
        </w:rPr>
        <w:t>с «6» ноября 2023 г. по «18» ноября 2023 г.</w:t>
      </w:r>
    </w:p>
    <w:p w14:paraId="3C096163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</w:p>
    <w:p w14:paraId="4EE9E2B0" w14:textId="77777777" w:rsidR="00BE3B30" w:rsidRPr="00BE3B30" w:rsidRDefault="00BE3B30" w:rsidP="00BE3B30">
      <w:pPr>
        <w:spacing w:after="120" w:line="240" w:lineRule="auto"/>
        <w:rPr>
          <w:rFonts w:eastAsia="Calibri"/>
          <w:b/>
          <w:sz w:val="24"/>
          <w:szCs w:val="24"/>
          <w:lang w:eastAsia="en-US"/>
        </w:rPr>
      </w:pPr>
      <w:r w:rsidRPr="00BE3B30">
        <w:rPr>
          <w:rFonts w:eastAsia="Calibri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BE3B30" w:rsidRPr="00BE3B30" w14:paraId="26770321" w14:textId="77777777" w:rsidTr="003F7CF5">
        <w:trPr>
          <w:trHeight w:val="502"/>
        </w:trPr>
        <w:tc>
          <w:tcPr>
            <w:tcW w:w="5352" w:type="dxa"/>
            <w:shd w:val="clear" w:color="auto" w:fill="auto"/>
          </w:tcPr>
          <w:p w14:paraId="7DAA5DF7" w14:textId="77777777" w:rsidR="00BE3B30" w:rsidRPr="00BE3B30" w:rsidRDefault="00BE3B30" w:rsidP="00BE3B30">
            <w:pPr>
              <w:tabs>
                <w:tab w:val="left" w:pos="555"/>
                <w:tab w:val="center" w:pos="2373"/>
              </w:tabs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0BE3B961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3A4B8067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7D89B1CD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BE3B30" w:rsidRPr="00BE3B30" w14:paraId="50D84198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EBFD3FE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sz w:val="22"/>
              </w:rPr>
            </w:pPr>
            <w:r w:rsidRPr="00BE3B30">
              <w:rPr>
                <w:sz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0348A4B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AAA42F9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068D7607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35936B8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sz w:val="22"/>
              </w:rPr>
            </w:pPr>
            <w:r w:rsidRPr="00BE3B30">
              <w:rPr>
                <w:sz w:val="22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094E3CB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AF3D05E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2CE8B32C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BF58FC7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bCs/>
                <w:caps/>
                <w:sz w:val="22"/>
              </w:rPr>
            </w:pPr>
            <w:r w:rsidRPr="00BE3B30">
              <w:rPr>
                <w:bCs/>
                <w:sz w:val="22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699D010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5CFB893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6AB75780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62E7BAB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b/>
                <w:caps/>
                <w:sz w:val="22"/>
              </w:rPr>
            </w:pPr>
            <w:r w:rsidRPr="00BE3B30">
              <w:rPr>
                <w:sz w:val="22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04B4368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265E964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427DB629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6A4AFDB" w14:textId="77777777" w:rsidR="00BE3B30" w:rsidRPr="00BE3B30" w:rsidRDefault="00BE3B30" w:rsidP="00BE3B30">
            <w:pPr>
              <w:spacing w:after="0" w:line="240" w:lineRule="auto"/>
              <w:jc w:val="left"/>
              <w:rPr>
                <w:b/>
                <w:sz w:val="22"/>
              </w:rPr>
            </w:pPr>
            <w:r w:rsidRPr="00BE3B30">
              <w:rPr>
                <w:sz w:val="22"/>
              </w:rPr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6FB1CAE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A881AED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</w:tbl>
    <w:p w14:paraId="6BC22858" w14:textId="77777777" w:rsidR="00BE3B30" w:rsidRPr="00BE3B30" w:rsidRDefault="00BE3B30" w:rsidP="00BE3B30">
      <w:pPr>
        <w:spacing w:after="0"/>
        <w:jc w:val="both"/>
        <w:rPr>
          <w:b/>
          <w:sz w:val="16"/>
          <w:szCs w:val="16"/>
        </w:rPr>
      </w:pPr>
    </w:p>
    <w:p w14:paraId="1292B5ED" w14:textId="77777777" w:rsidR="00BE3B30" w:rsidRPr="00BE3B30" w:rsidRDefault="00BE3B30" w:rsidP="00BE3B30">
      <w:pPr>
        <w:spacing w:after="0"/>
        <w:jc w:val="both"/>
        <w:rPr>
          <w:sz w:val="24"/>
          <w:szCs w:val="24"/>
        </w:rPr>
      </w:pPr>
      <w:r w:rsidRPr="00BE3B30">
        <w:rPr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215A059D" w14:textId="77777777" w:rsidR="00BE3B30" w:rsidRPr="00BE3B30" w:rsidRDefault="00BE3B30" w:rsidP="00BE3B30">
      <w:pPr>
        <w:spacing w:after="0"/>
        <w:jc w:val="both"/>
        <w:rPr>
          <w:sz w:val="28"/>
          <w:szCs w:val="28"/>
        </w:rPr>
      </w:pPr>
      <w:r w:rsidRPr="00BE3B30">
        <w:rPr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E3B30">
        <w:rPr>
          <w:sz w:val="28"/>
          <w:szCs w:val="28"/>
          <w:u w:val="single"/>
        </w:rPr>
        <w:t>освоены</w:t>
      </w:r>
      <w:r w:rsidRPr="00BE3B30">
        <w:rPr>
          <w:b/>
          <w:bCs/>
          <w:sz w:val="28"/>
          <w:szCs w:val="28"/>
        </w:rPr>
        <w:t xml:space="preserve"> / </w:t>
      </w:r>
      <w:r w:rsidRPr="00BE3B30">
        <w:rPr>
          <w:sz w:val="28"/>
          <w:szCs w:val="28"/>
        </w:rPr>
        <w:t>не освоены.</w:t>
      </w:r>
    </w:p>
    <w:p w14:paraId="15961A93" w14:textId="77777777" w:rsidR="00BE3B30" w:rsidRPr="00BE3B30" w:rsidRDefault="00BE3B30" w:rsidP="00BE3B30">
      <w:pPr>
        <w:spacing w:after="0" w:line="240" w:lineRule="auto"/>
        <w:jc w:val="both"/>
        <w:rPr>
          <w:sz w:val="22"/>
          <w:szCs w:val="28"/>
          <w:vertAlign w:val="superscript"/>
        </w:rPr>
      </w:pPr>
      <w:r w:rsidRPr="00BE3B30">
        <w:rPr>
          <w:sz w:val="22"/>
          <w:szCs w:val="28"/>
          <w:vertAlign w:val="superscript"/>
        </w:rPr>
        <w:t xml:space="preserve">                                                    (нужное подчеркнуть)</w:t>
      </w:r>
    </w:p>
    <w:p w14:paraId="3A863845" w14:textId="77777777" w:rsidR="00BE3B30" w:rsidRPr="00BE3B30" w:rsidRDefault="00BE3B30" w:rsidP="00BE3B30">
      <w:pPr>
        <w:spacing w:after="0" w:line="240" w:lineRule="auto"/>
        <w:jc w:val="both"/>
        <w:rPr>
          <w:sz w:val="22"/>
          <w:szCs w:val="28"/>
          <w:vertAlign w:val="superscript"/>
        </w:rPr>
      </w:pPr>
    </w:p>
    <w:p w14:paraId="32FDC5EA" w14:textId="19D7B48E" w:rsidR="00BE3B30" w:rsidRPr="00BE3B30" w:rsidRDefault="00BE3B30" w:rsidP="00424A21">
      <w:pPr>
        <w:spacing w:after="0" w:line="360" w:lineRule="auto"/>
        <w:jc w:val="left"/>
        <w:rPr>
          <w:rFonts w:eastAsia="Calibri"/>
          <w:szCs w:val="32"/>
          <w:u w:val="single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>Итоговая оценка по практике _________________________________________</w:t>
      </w:r>
    </w:p>
    <w:p w14:paraId="4C9E82D1" w14:textId="77777777" w:rsidR="00BE3B30" w:rsidRPr="00BE3B30" w:rsidRDefault="00BE3B30" w:rsidP="00BE3B30">
      <w:pPr>
        <w:spacing w:after="0" w:line="240" w:lineRule="auto"/>
        <w:jc w:val="left"/>
        <w:rPr>
          <w:rFonts w:eastAsia="Calibri"/>
          <w:sz w:val="28"/>
          <w:szCs w:val="28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 xml:space="preserve">Руководитель практики    </w:t>
      </w:r>
      <w:r w:rsidRPr="00BE3B30">
        <w:rPr>
          <w:rFonts w:eastAsia="Calibri"/>
          <w:sz w:val="28"/>
          <w:szCs w:val="28"/>
          <w:u w:val="single"/>
          <w:lang w:eastAsia="en-US"/>
        </w:rPr>
        <w:t xml:space="preserve">  Коннова А.Е.   </w:t>
      </w:r>
      <w:r w:rsidRPr="00BE3B30">
        <w:rPr>
          <w:rFonts w:eastAsia="Calibri"/>
          <w:sz w:val="28"/>
          <w:szCs w:val="28"/>
          <w:lang w:eastAsia="en-US"/>
        </w:rPr>
        <w:t xml:space="preserve">               ________________</w:t>
      </w:r>
    </w:p>
    <w:p w14:paraId="605E0923" w14:textId="4A5A3132" w:rsidR="00647D19" w:rsidRPr="000A69D5" w:rsidRDefault="00BE3B30" w:rsidP="000A69D5">
      <w:pPr>
        <w:spacing w:after="0" w:line="240" w:lineRule="auto"/>
        <w:jc w:val="left"/>
        <w:rPr>
          <w:rFonts w:eastAsia="Calibri"/>
          <w:sz w:val="24"/>
          <w:szCs w:val="24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>Дата «18» ноября 2023 г.</w:t>
      </w:r>
      <w:r w:rsidRPr="00BE3B30">
        <w:rPr>
          <w:rFonts w:eastAsia="Calibri"/>
          <w:sz w:val="24"/>
          <w:szCs w:val="24"/>
          <w:lang w:eastAsia="en-US"/>
        </w:rPr>
        <w:t xml:space="preserve">           (Ф.И.О.)</w:t>
      </w:r>
      <w:r w:rsidRPr="00BE3B30">
        <w:rPr>
          <w:rFonts w:eastAsia="Calibri"/>
          <w:sz w:val="24"/>
          <w:szCs w:val="24"/>
          <w:lang w:eastAsia="en-US"/>
        </w:rPr>
        <w:tab/>
      </w:r>
      <w:r w:rsidRPr="00BE3B30">
        <w:rPr>
          <w:rFonts w:eastAsia="Calibri"/>
          <w:sz w:val="24"/>
          <w:szCs w:val="24"/>
          <w:lang w:eastAsia="en-US"/>
        </w:rPr>
        <w:tab/>
      </w:r>
      <w:r w:rsidRPr="00BE3B30">
        <w:rPr>
          <w:rFonts w:eastAsia="Calibri"/>
          <w:sz w:val="24"/>
          <w:szCs w:val="24"/>
          <w:lang w:eastAsia="en-US"/>
        </w:rPr>
        <w:tab/>
        <w:t xml:space="preserve">      (подпись)</w:t>
      </w:r>
    </w:p>
    <w:sectPr w:rsidR="00647D19" w:rsidRPr="000A69D5" w:rsidSect="002A6191">
      <w:headerReference w:type="default" r:id="rId62"/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C970F7" w14:textId="77777777" w:rsidR="00003786" w:rsidRDefault="00003786" w:rsidP="00AC19C7">
      <w:pPr>
        <w:spacing w:after="0" w:line="240" w:lineRule="auto"/>
      </w:pPr>
      <w:r>
        <w:separator/>
      </w:r>
    </w:p>
  </w:endnote>
  <w:endnote w:type="continuationSeparator" w:id="0">
    <w:p w14:paraId="529E60E7" w14:textId="77777777" w:rsidR="00003786" w:rsidRDefault="00003786" w:rsidP="00AC19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12087122"/>
      <w:docPartObj>
        <w:docPartGallery w:val="Page Numbers (Bottom of Page)"/>
        <w:docPartUnique/>
      </w:docPartObj>
    </w:sdtPr>
    <w:sdtContent>
      <w:p w14:paraId="588E50E2" w14:textId="32E6BCCF" w:rsidR="00BE3B30" w:rsidRDefault="00BE3B30">
        <w:pPr>
          <w:pStyle w:val="ac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D742E1C" w14:textId="77777777" w:rsidR="00804B11" w:rsidRDefault="00804B1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41B589" w14:textId="52ED9E79" w:rsidR="00BE3B30" w:rsidRDefault="00BE3B30">
    <w:pPr>
      <w:pStyle w:val="ac"/>
    </w:pPr>
  </w:p>
  <w:p w14:paraId="2BDDFB59" w14:textId="77777777" w:rsidR="00BE3B30" w:rsidRDefault="00BE3B3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146AD7" w14:textId="77777777" w:rsidR="00003786" w:rsidRDefault="00003786" w:rsidP="00AC19C7">
      <w:pPr>
        <w:spacing w:after="0" w:line="240" w:lineRule="auto"/>
      </w:pPr>
      <w:r>
        <w:separator/>
      </w:r>
    </w:p>
  </w:footnote>
  <w:footnote w:type="continuationSeparator" w:id="0">
    <w:p w14:paraId="0E599157" w14:textId="77777777" w:rsidR="00003786" w:rsidRDefault="00003786" w:rsidP="00AC19C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605E4C" w14:textId="77777777" w:rsidR="00BE3B30" w:rsidRDefault="00BE3B30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176775A5"/>
    <w:multiLevelType w:val="hybridMultilevel"/>
    <w:tmpl w:val="1384307E"/>
    <w:lvl w:ilvl="0" w:tplc="D76615E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DB5816"/>
    <w:multiLevelType w:val="multilevel"/>
    <w:tmpl w:val="C4243782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3" w15:restartNumberingAfterBreak="0">
    <w:nsid w:val="2A5951DA"/>
    <w:multiLevelType w:val="hybridMultilevel"/>
    <w:tmpl w:val="AAD894D8"/>
    <w:lvl w:ilvl="0" w:tplc="0419000F">
      <w:start w:val="1"/>
      <w:numFmt w:val="decimal"/>
      <w:lvlText w:val="%1."/>
      <w:lvlJc w:val="left"/>
      <w:pPr>
        <w:ind w:left="725" w:hanging="360"/>
      </w:pPr>
    </w:lvl>
    <w:lvl w:ilvl="1" w:tplc="04190019" w:tentative="1">
      <w:start w:val="1"/>
      <w:numFmt w:val="lowerLetter"/>
      <w:lvlText w:val="%2."/>
      <w:lvlJc w:val="left"/>
      <w:pPr>
        <w:ind w:left="1445" w:hanging="360"/>
      </w:pPr>
    </w:lvl>
    <w:lvl w:ilvl="2" w:tplc="0419001B" w:tentative="1">
      <w:start w:val="1"/>
      <w:numFmt w:val="lowerRoman"/>
      <w:lvlText w:val="%3."/>
      <w:lvlJc w:val="right"/>
      <w:pPr>
        <w:ind w:left="2165" w:hanging="180"/>
      </w:pPr>
    </w:lvl>
    <w:lvl w:ilvl="3" w:tplc="0419000F" w:tentative="1">
      <w:start w:val="1"/>
      <w:numFmt w:val="decimal"/>
      <w:lvlText w:val="%4."/>
      <w:lvlJc w:val="left"/>
      <w:pPr>
        <w:ind w:left="2885" w:hanging="360"/>
      </w:pPr>
    </w:lvl>
    <w:lvl w:ilvl="4" w:tplc="04190019" w:tentative="1">
      <w:start w:val="1"/>
      <w:numFmt w:val="lowerLetter"/>
      <w:lvlText w:val="%5."/>
      <w:lvlJc w:val="left"/>
      <w:pPr>
        <w:ind w:left="3605" w:hanging="360"/>
      </w:pPr>
    </w:lvl>
    <w:lvl w:ilvl="5" w:tplc="0419001B" w:tentative="1">
      <w:start w:val="1"/>
      <w:numFmt w:val="lowerRoman"/>
      <w:lvlText w:val="%6."/>
      <w:lvlJc w:val="right"/>
      <w:pPr>
        <w:ind w:left="4325" w:hanging="180"/>
      </w:pPr>
    </w:lvl>
    <w:lvl w:ilvl="6" w:tplc="0419000F" w:tentative="1">
      <w:start w:val="1"/>
      <w:numFmt w:val="decimal"/>
      <w:lvlText w:val="%7."/>
      <w:lvlJc w:val="left"/>
      <w:pPr>
        <w:ind w:left="5045" w:hanging="360"/>
      </w:pPr>
    </w:lvl>
    <w:lvl w:ilvl="7" w:tplc="04190019" w:tentative="1">
      <w:start w:val="1"/>
      <w:numFmt w:val="lowerLetter"/>
      <w:lvlText w:val="%8."/>
      <w:lvlJc w:val="left"/>
      <w:pPr>
        <w:ind w:left="5765" w:hanging="360"/>
      </w:pPr>
    </w:lvl>
    <w:lvl w:ilvl="8" w:tplc="0419001B" w:tentative="1">
      <w:start w:val="1"/>
      <w:numFmt w:val="lowerRoman"/>
      <w:lvlText w:val="%9."/>
      <w:lvlJc w:val="right"/>
      <w:pPr>
        <w:ind w:left="6485" w:hanging="180"/>
      </w:pPr>
    </w:lvl>
  </w:abstractNum>
  <w:abstractNum w:abstractNumId="4" w15:restartNumberingAfterBreak="0">
    <w:nsid w:val="2B7E3D66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5" w15:restartNumberingAfterBreak="0">
    <w:nsid w:val="330F084E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6" w15:restartNumberingAfterBreak="0">
    <w:nsid w:val="41B90A06"/>
    <w:multiLevelType w:val="multilevel"/>
    <w:tmpl w:val="4F967E3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7" w15:restartNumberingAfterBreak="0">
    <w:nsid w:val="4DF44265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8" w15:restartNumberingAfterBreak="0">
    <w:nsid w:val="4DFA225B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9" w15:restartNumberingAfterBreak="0">
    <w:nsid w:val="4F2C1D9D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0" w15:restartNumberingAfterBreak="0">
    <w:nsid w:val="51526D9F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1" w15:restartNumberingAfterBreak="0">
    <w:nsid w:val="548D77E5"/>
    <w:multiLevelType w:val="hybridMultilevel"/>
    <w:tmpl w:val="33F824BE"/>
    <w:lvl w:ilvl="0" w:tplc="0DA8592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9461B83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3" w15:restartNumberingAfterBreak="0">
    <w:nsid w:val="59C64078"/>
    <w:multiLevelType w:val="hybridMultilevel"/>
    <w:tmpl w:val="D4846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260120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5" w15:restartNumberingAfterBreak="0">
    <w:nsid w:val="5FB01BAF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6" w15:restartNumberingAfterBreak="0">
    <w:nsid w:val="67725FC6"/>
    <w:multiLevelType w:val="multilevel"/>
    <w:tmpl w:val="DA2ECD8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C246964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8" w15:restartNumberingAfterBreak="0">
    <w:nsid w:val="72FD1869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num w:numId="1" w16cid:durableId="144904464">
    <w:abstractNumId w:val="0"/>
  </w:num>
  <w:num w:numId="2" w16cid:durableId="985937115">
    <w:abstractNumId w:val="3"/>
  </w:num>
  <w:num w:numId="3" w16cid:durableId="1992363159">
    <w:abstractNumId w:val="13"/>
  </w:num>
  <w:num w:numId="4" w16cid:durableId="120155416">
    <w:abstractNumId w:val="16"/>
  </w:num>
  <w:num w:numId="5" w16cid:durableId="1612277435">
    <w:abstractNumId w:val="6"/>
  </w:num>
  <w:num w:numId="6" w16cid:durableId="1370454594">
    <w:abstractNumId w:val="2"/>
  </w:num>
  <w:num w:numId="7" w16cid:durableId="150218584">
    <w:abstractNumId w:val="10"/>
  </w:num>
  <w:num w:numId="8" w16cid:durableId="1171872634">
    <w:abstractNumId w:val="15"/>
  </w:num>
  <w:num w:numId="9" w16cid:durableId="498885370">
    <w:abstractNumId w:val="14"/>
  </w:num>
  <w:num w:numId="10" w16cid:durableId="2068994236">
    <w:abstractNumId w:val="18"/>
  </w:num>
  <w:num w:numId="11" w16cid:durableId="1756824552">
    <w:abstractNumId w:val="8"/>
  </w:num>
  <w:num w:numId="12" w16cid:durableId="365258053">
    <w:abstractNumId w:val="5"/>
  </w:num>
  <w:num w:numId="13" w16cid:durableId="1911187838">
    <w:abstractNumId w:val="12"/>
  </w:num>
  <w:num w:numId="14" w16cid:durableId="1303849337">
    <w:abstractNumId w:val="7"/>
  </w:num>
  <w:num w:numId="15" w16cid:durableId="1775402479">
    <w:abstractNumId w:val="4"/>
  </w:num>
  <w:num w:numId="16" w16cid:durableId="1584803626">
    <w:abstractNumId w:val="17"/>
  </w:num>
  <w:num w:numId="17" w16cid:durableId="668603443">
    <w:abstractNumId w:val="9"/>
  </w:num>
  <w:num w:numId="18" w16cid:durableId="1346051392">
    <w:abstractNumId w:val="1"/>
  </w:num>
  <w:num w:numId="19" w16cid:durableId="97453214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3FA6"/>
    <w:rsid w:val="00003786"/>
    <w:rsid w:val="0005363F"/>
    <w:rsid w:val="000A69D5"/>
    <w:rsid w:val="000B3F2C"/>
    <w:rsid w:val="000B728E"/>
    <w:rsid w:val="0010001C"/>
    <w:rsid w:val="001970D9"/>
    <w:rsid w:val="001A4A5A"/>
    <w:rsid w:val="001F4E91"/>
    <w:rsid w:val="002C0003"/>
    <w:rsid w:val="002C55E6"/>
    <w:rsid w:val="002F0A5C"/>
    <w:rsid w:val="002F493A"/>
    <w:rsid w:val="00393FA6"/>
    <w:rsid w:val="003F50A5"/>
    <w:rsid w:val="00424272"/>
    <w:rsid w:val="00424A21"/>
    <w:rsid w:val="00445339"/>
    <w:rsid w:val="00451281"/>
    <w:rsid w:val="004608C3"/>
    <w:rsid w:val="004B0907"/>
    <w:rsid w:val="004D4FA3"/>
    <w:rsid w:val="004E6B2E"/>
    <w:rsid w:val="004F6BC0"/>
    <w:rsid w:val="00515908"/>
    <w:rsid w:val="00572DEB"/>
    <w:rsid w:val="005A49B4"/>
    <w:rsid w:val="005A781F"/>
    <w:rsid w:val="005B6100"/>
    <w:rsid w:val="006425A8"/>
    <w:rsid w:val="00647D19"/>
    <w:rsid w:val="006940FF"/>
    <w:rsid w:val="006A315D"/>
    <w:rsid w:val="006F06FA"/>
    <w:rsid w:val="00737131"/>
    <w:rsid w:val="00757DD8"/>
    <w:rsid w:val="007D1509"/>
    <w:rsid w:val="007F5930"/>
    <w:rsid w:val="00804B11"/>
    <w:rsid w:val="00825396"/>
    <w:rsid w:val="0086369A"/>
    <w:rsid w:val="008B5CF0"/>
    <w:rsid w:val="008D592D"/>
    <w:rsid w:val="009017CD"/>
    <w:rsid w:val="00935AAC"/>
    <w:rsid w:val="00971F94"/>
    <w:rsid w:val="00992870"/>
    <w:rsid w:val="009D5788"/>
    <w:rsid w:val="009D7F06"/>
    <w:rsid w:val="00A06E25"/>
    <w:rsid w:val="00A1318B"/>
    <w:rsid w:val="00A32CD8"/>
    <w:rsid w:val="00A41197"/>
    <w:rsid w:val="00A93840"/>
    <w:rsid w:val="00AB2213"/>
    <w:rsid w:val="00AC1355"/>
    <w:rsid w:val="00AC19C7"/>
    <w:rsid w:val="00B12EFB"/>
    <w:rsid w:val="00BE0D56"/>
    <w:rsid w:val="00BE3B30"/>
    <w:rsid w:val="00C70894"/>
    <w:rsid w:val="00C91212"/>
    <w:rsid w:val="00CE74D8"/>
    <w:rsid w:val="00D23B51"/>
    <w:rsid w:val="00D731F9"/>
    <w:rsid w:val="00D8712C"/>
    <w:rsid w:val="00DE4AD0"/>
    <w:rsid w:val="00DF26FA"/>
    <w:rsid w:val="00E64D82"/>
    <w:rsid w:val="00F47DB1"/>
    <w:rsid w:val="00F53EB2"/>
    <w:rsid w:val="00F544F0"/>
    <w:rsid w:val="00F95595"/>
    <w:rsid w:val="00FE6F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2C36F4A"/>
  <w15:chartTrackingRefBased/>
  <w15:docId w15:val="{DC817305-5B37-4C31-A6F3-397929A7B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F6BC0"/>
    <w:pPr>
      <w:spacing w:after="200" w:line="276" w:lineRule="auto"/>
      <w:jc w:val="center"/>
    </w:pPr>
    <w:rPr>
      <w:rFonts w:ascii="Times New Roman" w:eastAsia="Times New Roman" w:hAnsi="Times New Roman" w:cs="Times New Roman"/>
      <w:sz w:val="32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24272"/>
    <w:pPr>
      <w:keepNext/>
      <w:keepLines/>
      <w:spacing w:before="240" w:after="0"/>
      <w:outlineLvl w:val="0"/>
    </w:pPr>
    <w:rPr>
      <w:rFonts w:eastAsiaTheme="majorEastAsia" w:cstheme="majorBidi"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86369A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jc w:val="both"/>
    </w:pPr>
    <w:rPr>
      <w:color w:val="000000" w:themeColor="text1"/>
      <w:sz w:val="28"/>
      <w:szCs w:val="24"/>
    </w:rPr>
  </w:style>
  <w:style w:type="character" w:styleId="a4">
    <w:name w:val="Hyperlink"/>
    <w:basedOn w:val="a1"/>
    <w:uiPriority w:val="99"/>
    <w:unhideWhenUsed/>
    <w:rsid w:val="00AC1355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C1355"/>
    <w:pPr>
      <w:tabs>
        <w:tab w:val="right" w:leader="dot" w:pos="9345"/>
      </w:tabs>
      <w:spacing w:after="100"/>
    </w:pPr>
    <w:rPr>
      <w:b/>
      <w:bCs/>
      <w:noProof/>
      <w:sz w:val="28"/>
      <w:szCs w:val="28"/>
    </w:rPr>
  </w:style>
  <w:style w:type="paragraph" w:styleId="2">
    <w:name w:val="toc 2"/>
    <w:basedOn w:val="a0"/>
    <w:next w:val="a0"/>
    <w:autoRedefine/>
    <w:uiPriority w:val="39"/>
    <w:unhideWhenUsed/>
    <w:rsid w:val="00AC1355"/>
    <w:pPr>
      <w:spacing w:after="100"/>
      <w:ind w:left="220"/>
    </w:pPr>
  </w:style>
  <w:style w:type="character" w:customStyle="1" w:styleId="10">
    <w:name w:val="Заголовок 1 Знак"/>
    <w:basedOn w:val="a1"/>
    <w:link w:val="1"/>
    <w:uiPriority w:val="9"/>
    <w:rsid w:val="00424272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5">
    <w:name w:val="TOC Heading"/>
    <w:basedOn w:val="1"/>
    <w:next w:val="a0"/>
    <w:uiPriority w:val="39"/>
    <w:unhideWhenUsed/>
    <w:qFormat/>
    <w:rsid w:val="00AC1355"/>
    <w:pPr>
      <w:spacing w:line="256" w:lineRule="auto"/>
      <w:outlineLvl w:val="9"/>
    </w:pPr>
  </w:style>
  <w:style w:type="paragraph" w:styleId="3">
    <w:name w:val="toc 3"/>
    <w:basedOn w:val="a0"/>
    <w:next w:val="a0"/>
    <w:autoRedefine/>
    <w:uiPriority w:val="39"/>
    <w:unhideWhenUsed/>
    <w:rsid w:val="00424272"/>
    <w:pPr>
      <w:spacing w:after="100"/>
      <w:ind w:left="640"/>
    </w:pPr>
  </w:style>
  <w:style w:type="paragraph" w:styleId="a6">
    <w:name w:val="List Paragraph"/>
    <w:basedOn w:val="a0"/>
    <w:uiPriority w:val="34"/>
    <w:qFormat/>
    <w:rsid w:val="0086369A"/>
    <w:pPr>
      <w:spacing w:after="0" w:line="240" w:lineRule="auto"/>
      <w:ind w:left="720"/>
      <w:contextualSpacing/>
      <w:jc w:val="left"/>
    </w:pPr>
    <w:rPr>
      <w:rFonts w:asciiTheme="minorHAnsi" w:eastAsiaTheme="minorHAnsi" w:hAnsiTheme="minorHAnsi" w:cstheme="minorBidi"/>
      <w:sz w:val="24"/>
      <w:szCs w:val="24"/>
      <w:lang w:eastAsia="en-US"/>
    </w:rPr>
  </w:style>
  <w:style w:type="paragraph" w:styleId="a7">
    <w:name w:val="caption"/>
    <w:basedOn w:val="a0"/>
    <w:next w:val="a0"/>
    <w:uiPriority w:val="35"/>
    <w:unhideWhenUsed/>
    <w:qFormat/>
    <w:rsid w:val="0086369A"/>
    <w:pPr>
      <w:spacing w:line="240" w:lineRule="auto"/>
    </w:pPr>
    <w:rPr>
      <w:i/>
      <w:iCs/>
      <w:color w:val="44546A" w:themeColor="text2"/>
      <w:sz w:val="18"/>
      <w:szCs w:val="18"/>
    </w:rPr>
  </w:style>
  <w:style w:type="table" w:styleId="-1">
    <w:name w:val="Grid Table 1 Light"/>
    <w:basedOn w:val="a2"/>
    <w:uiPriority w:val="46"/>
    <w:rsid w:val="004608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8">
    <w:name w:val="Strong"/>
    <w:basedOn w:val="a1"/>
    <w:uiPriority w:val="22"/>
    <w:qFormat/>
    <w:rsid w:val="002F0A5C"/>
    <w:rPr>
      <w:b/>
      <w:bCs/>
    </w:rPr>
  </w:style>
  <w:style w:type="table" w:styleId="a9">
    <w:name w:val="Table Grid"/>
    <w:basedOn w:val="a2"/>
    <w:uiPriority w:val="39"/>
    <w:rsid w:val="00647D1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AC19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AC19C7"/>
    <w:rPr>
      <w:rFonts w:ascii="Times New Roman" w:eastAsia="Times New Roman" w:hAnsi="Times New Roman" w:cs="Times New Roman"/>
      <w:sz w:val="32"/>
      <w:lang w:eastAsia="ru-RU"/>
    </w:rPr>
  </w:style>
  <w:style w:type="paragraph" w:styleId="ac">
    <w:name w:val="footer"/>
    <w:basedOn w:val="a0"/>
    <w:link w:val="ad"/>
    <w:uiPriority w:val="99"/>
    <w:unhideWhenUsed/>
    <w:rsid w:val="00AC19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AC19C7"/>
    <w:rPr>
      <w:rFonts w:ascii="Times New Roman" w:eastAsia="Times New Roman" w:hAnsi="Times New Roman" w:cs="Times New Roman"/>
      <w:sz w:val="32"/>
      <w:lang w:eastAsia="ru-RU"/>
    </w:rPr>
  </w:style>
  <w:style w:type="character" w:styleId="ae">
    <w:name w:val="line number"/>
    <w:basedOn w:val="a1"/>
    <w:uiPriority w:val="99"/>
    <w:semiHidden/>
    <w:unhideWhenUsed/>
    <w:rsid w:val="00A938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35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2.vsdx"/><Relationship Id="rId21" Type="http://schemas.openxmlformats.org/officeDocument/2006/relationships/image" Target="media/image13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9.emf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emf"/><Relationship Id="rId30" Type="http://schemas.openxmlformats.org/officeDocument/2006/relationships/package" Target="embeddings/_________Microsoft_Visio24.vsdx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package" Target="embeddings/_________Microsoft_Visio13.vsdx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A3DBB4-CDFD-4CE8-990E-6DD5446E70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3</Pages>
  <Words>6511</Words>
  <Characters>37117</Characters>
  <Application>Microsoft Office Word</Application>
  <DocSecurity>0</DocSecurity>
  <Lines>309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Давыдов Даниил Денисович</cp:lastModifiedBy>
  <cp:revision>2</cp:revision>
  <dcterms:created xsi:type="dcterms:W3CDTF">2023-11-21T23:55:00Z</dcterms:created>
  <dcterms:modified xsi:type="dcterms:W3CDTF">2023-11-21T23:55:00Z</dcterms:modified>
</cp:coreProperties>
</file>